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1894" w:rsidRDefault="00C453C8" w:rsidP="00004A0F">
      <w:pPr>
        <w:autoSpaceDE/>
        <w:autoSpaceDN/>
        <w:snapToGrid w:val="0"/>
        <w:spacing w:line="300" w:lineRule="auto"/>
        <w:ind w:firstLineChars="0" w:firstLine="0"/>
        <w:jc w:val="left"/>
        <w:rPr>
          <w:bCs/>
          <w:sz w:val="28"/>
        </w:rPr>
      </w:pPr>
      <w:r w:rsidRPr="00004A0F">
        <w:rPr>
          <w:rFonts w:ascii="黑体" w:eastAsia="黑体" w:hAnsi="Times New Roman"/>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004A0F">
        <w:rPr>
          <w:rFonts w:ascii="黑体" w:eastAsia="黑体" w:hAnsi="Times New Roman"/>
          <w:sz w:val="32"/>
          <w:szCs w:val="32"/>
        </w:rPr>
        <w:instrText>ADDIN CNKISM.UserStyle</w:instrText>
      </w:r>
      <w:r w:rsidRPr="00004A0F">
        <w:rPr>
          <w:rFonts w:ascii="黑体" w:eastAsia="黑体" w:hAnsi="Times New Roman"/>
          <w:sz w:val="32"/>
          <w:szCs w:val="32"/>
        </w:rPr>
      </w:r>
      <w:r w:rsidRPr="00004A0F">
        <w:rPr>
          <w:rFonts w:ascii="黑体" w:eastAsia="黑体" w:hAnsi="Times New Roman"/>
          <w:sz w:val="32"/>
          <w:szCs w:val="32"/>
        </w:rPr>
        <w:fldChar w:fldCharType="end"/>
      </w:r>
      <w:r w:rsidR="007C1894" w:rsidRPr="00004A0F">
        <w:rPr>
          <w:rFonts w:ascii="黑体" w:eastAsia="黑体" w:hAnsi="Times New Roman" w:hint="eastAsia"/>
          <w:sz w:val="32"/>
          <w:szCs w:val="32"/>
        </w:rPr>
        <w:t>附件</w:t>
      </w:r>
      <w:r w:rsidR="007C1894" w:rsidRPr="00004A0F">
        <w:rPr>
          <w:rFonts w:ascii="黑体" w:eastAsia="黑体" w:hAnsi="Times New Roman"/>
          <w:sz w:val="32"/>
          <w:szCs w:val="32"/>
        </w:rPr>
        <w:t>2</w:t>
      </w:r>
      <w:r w:rsidR="007C1894" w:rsidRPr="00004A0F">
        <w:rPr>
          <w:rFonts w:ascii="黑体" w:eastAsia="黑体" w:hAnsi="Times New Roman" w:hint="eastAsia"/>
          <w:sz w:val="32"/>
          <w:szCs w:val="32"/>
        </w:rPr>
        <w:t>：</w:t>
      </w:r>
      <w:r w:rsidR="00601D9F">
        <w:rPr>
          <w:bCs/>
          <w:sz w:val="28"/>
        </w:rPr>
        <w:t xml:space="preserve"> </w:t>
      </w:r>
      <w:r w:rsidR="00601D9F" w:rsidRPr="00004A0F">
        <w:rPr>
          <w:rFonts w:ascii="Times New Roman" w:eastAsia="宋体" w:hAnsi="Times New Roman"/>
          <w:bCs/>
          <w:sz w:val="28"/>
          <w:szCs w:val="24"/>
        </w:rPr>
        <w:t>2009</w:t>
      </w:r>
      <w:r w:rsidR="007C1894" w:rsidRPr="00C56A4D">
        <w:rPr>
          <w:rFonts w:hint="eastAsia"/>
          <w:bCs/>
          <w:sz w:val="28"/>
        </w:rPr>
        <w:t>年版</w:t>
      </w:r>
    </w:p>
    <w:p w:rsidR="00051219" w:rsidRPr="00C56A4D" w:rsidRDefault="00051219" w:rsidP="00A2395D">
      <w:pPr>
        <w:ind w:firstLine="480"/>
      </w:pPr>
    </w:p>
    <w:p w:rsidR="007C1894" w:rsidRPr="00004A0F" w:rsidRDefault="007C1894" w:rsidP="00004A0F">
      <w:pPr>
        <w:autoSpaceDE/>
        <w:autoSpaceDN/>
        <w:adjustRightInd/>
        <w:snapToGrid w:val="0"/>
        <w:spacing w:line="300" w:lineRule="auto"/>
        <w:ind w:firstLineChars="0" w:firstLine="0"/>
        <w:jc w:val="center"/>
        <w:rPr>
          <w:rFonts w:ascii="宋体" w:eastAsia="宋体" w:hAnsi="Times New Roman"/>
          <w:b/>
          <w:sz w:val="36"/>
          <w:szCs w:val="36"/>
        </w:rPr>
      </w:pPr>
      <w:r w:rsidRPr="00004A0F">
        <w:rPr>
          <w:rFonts w:ascii="宋体" w:eastAsia="宋体" w:hAnsi="Times New Roman" w:hint="eastAsia"/>
          <w:b/>
          <w:sz w:val="36"/>
          <w:szCs w:val="36"/>
        </w:rPr>
        <w:t>技术开发（委托）项目</w:t>
      </w:r>
    </w:p>
    <w:p w:rsidR="007C1894" w:rsidRPr="00C56A4D" w:rsidRDefault="007C1894" w:rsidP="00A2395D">
      <w:pPr>
        <w:ind w:firstLine="480"/>
      </w:pPr>
    </w:p>
    <w:p w:rsidR="007C1894" w:rsidRPr="00004A0F" w:rsidRDefault="007C1894" w:rsidP="00004A0F">
      <w:pPr>
        <w:autoSpaceDE/>
        <w:autoSpaceDN/>
        <w:adjustRightInd/>
        <w:snapToGrid w:val="0"/>
        <w:spacing w:line="300" w:lineRule="auto"/>
        <w:ind w:firstLineChars="0" w:firstLine="0"/>
        <w:jc w:val="center"/>
        <w:rPr>
          <w:rFonts w:ascii="黑体" w:eastAsia="黑体" w:hAnsi="Times New Roman"/>
          <w:sz w:val="52"/>
          <w:szCs w:val="24"/>
        </w:rPr>
      </w:pPr>
      <w:r w:rsidRPr="00004A0F">
        <w:rPr>
          <w:rFonts w:ascii="黑体" w:eastAsia="黑体" w:hAnsi="Times New Roman" w:hint="eastAsia"/>
          <w:sz w:val="52"/>
          <w:szCs w:val="24"/>
        </w:rPr>
        <w:t>开</w:t>
      </w:r>
      <w:r w:rsidR="00004A0F">
        <w:rPr>
          <w:rFonts w:ascii="黑体" w:eastAsia="黑体" w:hAnsi="Times New Roman" w:hint="eastAsia"/>
          <w:sz w:val="52"/>
          <w:szCs w:val="24"/>
        </w:rPr>
        <w:t xml:space="preserve"> </w:t>
      </w:r>
      <w:r w:rsidR="00004A0F">
        <w:rPr>
          <w:rFonts w:ascii="黑体" w:eastAsia="黑体" w:hAnsi="Times New Roman"/>
          <w:sz w:val="52"/>
          <w:szCs w:val="24"/>
        </w:rPr>
        <w:t xml:space="preserve"> </w:t>
      </w:r>
      <w:r w:rsidRPr="00004A0F">
        <w:rPr>
          <w:rFonts w:ascii="黑体" w:eastAsia="黑体" w:hAnsi="Times New Roman" w:hint="eastAsia"/>
          <w:sz w:val="52"/>
          <w:szCs w:val="24"/>
        </w:rPr>
        <w:t>题</w:t>
      </w:r>
      <w:r w:rsidR="00004A0F">
        <w:rPr>
          <w:rFonts w:ascii="黑体" w:eastAsia="黑体" w:hAnsi="Times New Roman" w:hint="eastAsia"/>
          <w:sz w:val="52"/>
          <w:szCs w:val="24"/>
        </w:rPr>
        <w:t xml:space="preserve"> </w:t>
      </w:r>
      <w:r w:rsidR="00004A0F">
        <w:rPr>
          <w:rFonts w:ascii="黑体" w:eastAsia="黑体" w:hAnsi="Times New Roman"/>
          <w:sz w:val="52"/>
          <w:szCs w:val="24"/>
        </w:rPr>
        <w:t xml:space="preserve"> </w:t>
      </w:r>
      <w:r w:rsidRPr="00004A0F">
        <w:rPr>
          <w:rFonts w:ascii="黑体" w:eastAsia="黑体" w:hAnsi="Times New Roman" w:hint="eastAsia"/>
          <w:sz w:val="52"/>
          <w:szCs w:val="24"/>
        </w:rPr>
        <w:t>报</w:t>
      </w:r>
      <w:r w:rsidR="00004A0F">
        <w:rPr>
          <w:rFonts w:ascii="黑体" w:eastAsia="黑体" w:hAnsi="Times New Roman" w:hint="eastAsia"/>
          <w:sz w:val="52"/>
          <w:szCs w:val="24"/>
        </w:rPr>
        <w:t xml:space="preserve"> </w:t>
      </w:r>
      <w:r w:rsidR="00004A0F">
        <w:rPr>
          <w:rFonts w:ascii="黑体" w:eastAsia="黑体" w:hAnsi="Times New Roman"/>
          <w:sz w:val="52"/>
          <w:szCs w:val="24"/>
        </w:rPr>
        <w:t xml:space="preserve"> </w:t>
      </w:r>
      <w:r w:rsidRPr="00004A0F">
        <w:rPr>
          <w:rFonts w:ascii="黑体" w:eastAsia="黑体" w:hAnsi="Times New Roman" w:hint="eastAsia"/>
          <w:sz w:val="52"/>
          <w:szCs w:val="24"/>
        </w:rPr>
        <w:t>告</w:t>
      </w:r>
    </w:p>
    <w:p w:rsidR="001F6647" w:rsidRPr="001F6647" w:rsidRDefault="001F6647" w:rsidP="00A2395D">
      <w:pPr>
        <w:ind w:firstLine="480"/>
      </w:pPr>
    </w:p>
    <w:p w:rsidR="007C1894" w:rsidRPr="00C56A4D" w:rsidRDefault="007C1894" w:rsidP="00A2395D">
      <w:pPr>
        <w:ind w:firstLine="480"/>
      </w:pPr>
    </w:p>
    <w:tbl>
      <w:tblPr>
        <w:tblStyle w:val="ac"/>
        <w:tblW w:w="0" w:type="auto"/>
        <w:jc w:val="center"/>
        <w:tblLook w:val="04A0" w:firstRow="1" w:lastRow="0" w:firstColumn="1" w:lastColumn="0" w:noHBand="0" w:noVBand="1"/>
      </w:tblPr>
      <w:tblGrid>
        <w:gridCol w:w="1518"/>
        <w:gridCol w:w="637"/>
        <w:gridCol w:w="648"/>
        <w:gridCol w:w="647"/>
        <w:gridCol w:w="683"/>
        <w:gridCol w:w="688"/>
        <w:gridCol w:w="647"/>
        <w:gridCol w:w="648"/>
        <w:gridCol w:w="648"/>
        <w:gridCol w:w="648"/>
        <w:gridCol w:w="618"/>
        <w:gridCol w:w="578"/>
      </w:tblGrid>
      <w:tr w:rsidR="00313A0B" w:rsidRPr="008246EC" w:rsidTr="00950D88">
        <w:trPr>
          <w:jc w:val="center"/>
        </w:trPr>
        <w:tc>
          <w:tcPr>
            <w:tcW w:w="1746" w:type="dxa"/>
            <w:vMerge w:val="restart"/>
            <w:vAlign w:val="center"/>
          </w:tcPr>
          <w:p w:rsidR="00313A0B" w:rsidRPr="008246EC" w:rsidRDefault="00313A0B" w:rsidP="00950D88">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项目名称</w:t>
            </w:r>
          </w:p>
        </w:tc>
        <w:tc>
          <w:tcPr>
            <w:tcW w:w="651"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往</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复</w:t>
            </w:r>
          </w:p>
        </w:tc>
        <w:tc>
          <w:tcPr>
            <w:tcW w:w="664"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式</w:t>
            </w:r>
          </w:p>
        </w:tc>
        <w:tc>
          <w:tcPr>
            <w:tcW w:w="708"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压</w:t>
            </w:r>
          </w:p>
        </w:tc>
        <w:tc>
          <w:tcPr>
            <w:tcW w:w="71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缩</w:t>
            </w:r>
          </w:p>
        </w:tc>
        <w:tc>
          <w:tcPr>
            <w:tcW w:w="664"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机</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组</w:t>
            </w:r>
          </w:p>
        </w:tc>
        <w:tc>
          <w:tcPr>
            <w:tcW w:w="665" w:type="dxa"/>
            <w:tcBorders>
              <w:bottom w:val="single" w:sz="4" w:space="0" w:color="auto"/>
            </w:tcBorders>
          </w:tcPr>
          <w:p w:rsidR="00313A0B" w:rsidRPr="008246EC" w:rsidRDefault="00313A0B" w:rsidP="00313A0B">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运</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行</w:t>
            </w:r>
          </w:p>
        </w:tc>
        <w:tc>
          <w:tcPr>
            <w:tcW w:w="628" w:type="dxa"/>
          </w:tcPr>
          <w:p w:rsidR="00313A0B"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状</w:t>
            </w:r>
          </w:p>
        </w:tc>
        <w:tc>
          <w:tcPr>
            <w:tcW w:w="578" w:type="dxa"/>
          </w:tcPr>
          <w:p w:rsidR="00313A0B"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proofErr w:type="gramStart"/>
            <w:r>
              <w:rPr>
                <w:rFonts w:ascii="宋体" w:eastAsia="宋体" w:hAnsi="Times New Roman" w:hint="eastAsia"/>
                <w:b/>
                <w:sz w:val="36"/>
                <w:szCs w:val="36"/>
              </w:rPr>
              <w:t>况</w:t>
            </w:r>
            <w:proofErr w:type="gramEnd"/>
          </w:p>
        </w:tc>
      </w:tr>
      <w:tr w:rsidR="00313A0B" w:rsidRPr="008246EC" w:rsidTr="0034768E">
        <w:trPr>
          <w:trHeight w:val="523"/>
          <w:jc w:val="center"/>
        </w:trPr>
        <w:tc>
          <w:tcPr>
            <w:tcW w:w="1746" w:type="dxa"/>
            <w:vMerge/>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p>
        </w:tc>
        <w:tc>
          <w:tcPr>
            <w:tcW w:w="651"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光</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proofErr w:type="gramStart"/>
            <w:r>
              <w:rPr>
                <w:rFonts w:ascii="宋体" w:eastAsia="宋体" w:hAnsi="Times New Roman" w:hint="eastAsia"/>
                <w:b/>
                <w:sz w:val="36"/>
                <w:szCs w:val="36"/>
              </w:rPr>
              <w:t>纤</w:t>
            </w:r>
            <w:proofErr w:type="gramEnd"/>
          </w:p>
        </w:tc>
        <w:tc>
          <w:tcPr>
            <w:tcW w:w="664"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传</w:t>
            </w:r>
          </w:p>
        </w:tc>
        <w:tc>
          <w:tcPr>
            <w:tcW w:w="708"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proofErr w:type="gramStart"/>
            <w:r>
              <w:rPr>
                <w:rFonts w:ascii="宋体" w:eastAsia="宋体" w:hAnsi="Times New Roman" w:hint="eastAsia"/>
                <w:b/>
                <w:sz w:val="36"/>
                <w:szCs w:val="36"/>
              </w:rPr>
              <w:t>感</w:t>
            </w:r>
            <w:proofErr w:type="gramEnd"/>
          </w:p>
        </w:tc>
        <w:tc>
          <w:tcPr>
            <w:tcW w:w="71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在</w:t>
            </w:r>
          </w:p>
        </w:tc>
        <w:tc>
          <w:tcPr>
            <w:tcW w:w="664"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线</w:t>
            </w:r>
          </w:p>
        </w:tc>
        <w:tc>
          <w:tcPr>
            <w:tcW w:w="665" w:type="dxa"/>
          </w:tcPr>
          <w:p w:rsidR="00313A0B" w:rsidRPr="008246EC" w:rsidRDefault="00313A0B" w:rsidP="00313A0B">
            <w:pPr>
              <w:autoSpaceDE/>
              <w:autoSpaceDN/>
              <w:adjustRightInd/>
              <w:snapToGrid w:val="0"/>
              <w:spacing w:line="300" w:lineRule="auto"/>
              <w:ind w:firstLineChars="0" w:firstLine="0"/>
              <w:rPr>
                <w:rFonts w:ascii="宋体" w:eastAsia="宋体" w:hAnsi="Times New Roman"/>
                <w:b/>
                <w:sz w:val="36"/>
                <w:szCs w:val="36"/>
              </w:rPr>
            </w:pPr>
            <w:r>
              <w:rPr>
                <w:rFonts w:ascii="宋体" w:eastAsia="宋体" w:hAnsi="Times New Roman" w:hint="eastAsia"/>
                <w:b/>
                <w:sz w:val="36"/>
                <w:szCs w:val="36"/>
              </w:rPr>
              <w:t>监</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测</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系</w:t>
            </w:r>
          </w:p>
        </w:tc>
        <w:tc>
          <w:tcPr>
            <w:tcW w:w="628"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统</w:t>
            </w:r>
          </w:p>
        </w:tc>
        <w:tc>
          <w:tcPr>
            <w:tcW w:w="578"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p>
        </w:tc>
      </w:tr>
    </w:tbl>
    <w:p w:rsidR="007C1894" w:rsidRPr="00C56A4D" w:rsidRDefault="007C1894" w:rsidP="00A2395D">
      <w:pPr>
        <w:ind w:firstLine="480"/>
      </w:pPr>
      <w:r w:rsidRPr="00C56A4D">
        <w:tab/>
      </w:r>
      <w:r w:rsidRPr="00C56A4D">
        <w:tab/>
      </w:r>
      <w:r w:rsidRPr="00C56A4D">
        <w:tab/>
      </w:r>
      <w:r w:rsidRPr="00C56A4D">
        <w:tab/>
      </w:r>
      <w:r w:rsidRPr="00C56A4D">
        <w:tab/>
      </w:r>
      <w:r w:rsidRPr="00C56A4D">
        <w:tab/>
      </w:r>
    </w:p>
    <w:p w:rsidR="007C1894" w:rsidRDefault="007C1894" w:rsidP="00A2395D">
      <w:pPr>
        <w:ind w:firstLine="480"/>
      </w:pPr>
      <w:r w:rsidRPr="00C56A4D">
        <w:tab/>
      </w:r>
      <w:r w:rsidRPr="00C56A4D">
        <w:tab/>
      </w:r>
      <w:r w:rsidRPr="00C56A4D">
        <w:tab/>
      </w:r>
      <w:r w:rsidRPr="00C56A4D">
        <w:tab/>
      </w:r>
    </w:p>
    <w:p w:rsidR="00540955" w:rsidRPr="00C56A4D" w:rsidRDefault="00540955" w:rsidP="00A2395D">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1"/>
        <w:gridCol w:w="1852"/>
        <w:gridCol w:w="1267"/>
        <w:gridCol w:w="2004"/>
      </w:tblGrid>
      <w:tr w:rsidR="007C1894" w:rsidRPr="00D720D8" w:rsidTr="00D720D8">
        <w:trPr>
          <w:cantSplit/>
          <w:trHeight w:val="621"/>
          <w:jc w:val="center"/>
        </w:trPr>
        <w:tc>
          <w:tcPr>
            <w:tcW w:w="2401" w:type="dxa"/>
            <w:vAlign w:val="center"/>
          </w:tcPr>
          <w:p w:rsidR="007C1894" w:rsidRPr="00D720D8" w:rsidRDefault="007C1894" w:rsidP="00D720D8">
            <w:pPr>
              <w:autoSpaceDE/>
              <w:autoSpaceDN/>
              <w:adjustRightInd/>
              <w:snapToGrid w:val="0"/>
              <w:spacing w:line="300" w:lineRule="auto"/>
              <w:ind w:firstLineChars="0" w:firstLine="0"/>
              <w:rPr>
                <w:rFonts w:ascii="宋体" w:eastAsia="宋体" w:hAnsi="宋体"/>
                <w:b/>
                <w:spacing w:val="30"/>
                <w:sz w:val="32"/>
                <w:szCs w:val="32"/>
              </w:rPr>
            </w:pPr>
            <w:r w:rsidRPr="00D720D8">
              <w:rPr>
                <w:rFonts w:ascii="宋体" w:eastAsia="宋体" w:hAnsi="宋体" w:hint="eastAsia"/>
                <w:b/>
                <w:spacing w:val="30"/>
                <w:sz w:val="32"/>
                <w:szCs w:val="32"/>
              </w:rPr>
              <w:t>负责单位：</w:t>
            </w:r>
          </w:p>
        </w:tc>
        <w:tc>
          <w:tcPr>
            <w:tcW w:w="5123" w:type="dxa"/>
            <w:gridSpan w:val="3"/>
          </w:tcPr>
          <w:p w:rsidR="007C1894" w:rsidRPr="00D720D8" w:rsidRDefault="003C466C" w:rsidP="00D720D8">
            <w:pPr>
              <w:autoSpaceDE/>
              <w:autoSpaceDN/>
              <w:adjustRightInd/>
              <w:snapToGrid w:val="0"/>
              <w:spacing w:line="300" w:lineRule="auto"/>
              <w:ind w:firstLineChars="0" w:firstLine="0"/>
              <w:jc w:val="center"/>
              <w:rPr>
                <w:rFonts w:ascii="宋体" w:eastAsia="宋体" w:hAnsi="宋体"/>
                <w:b/>
                <w:spacing w:val="30"/>
                <w:sz w:val="32"/>
                <w:szCs w:val="32"/>
              </w:rPr>
            </w:pPr>
            <w:r w:rsidRPr="00D720D8">
              <w:rPr>
                <w:rFonts w:ascii="宋体" w:eastAsia="宋体" w:hAnsi="宋体" w:hint="eastAsia"/>
                <w:b/>
                <w:spacing w:val="30"/>
                <w:sz w:val="32"/>
                <w:szCs w:val="32"/>
              </w:rPr>
              <w:t>武汉</w:t>
            </w:r>
            <w:r w:rsidRPr="00D720D8">
              <w:rPr>
                <w:rFonts w:ascii="宋体" w:eastAsia="宋体" w:hAnsi="宋体"/>
                <w:b/>
                <w:spacing w:val="30"/>
                <w:sz w:val="32"/>
                <w:szCs w:val="32"/>
              </w:rPr>
              <w:t>理工大学</w:t>
            </w:r>
          </w:p>
        </w:tc>
      </w:tr>
      <w:tr w:rsidR="007C1894" w:rsidRPr="00D720D8" w:rsidTr="00D720D8">
        <w:trPr>
          <w:cantSplit/>
          <w:trHeight w:val="495"/>
          <w:jc w:val="center"/>
        </w:trPr>
        <w:tc>
          <w:tcPr>
            <w:tcW w:w="2401" w:type="dxa"/>
            <w:vAlign w:val="center"/>
          </w:tcPr>
          <w:p w:rsidR="007C1894" w:rsidRPr="00D720D8" w:rsidRDefault="007C1894" w:rsidP="00D720D8">
            <w:pPr>
              <w:autoSpaceDE/>
              <w:autoSpaceDN/>
              <w:adjustRightInd/>
              <w:snapToGrid w:val="0"/>
              <w:spacing w:line="300" w:lineRule="auto"/>
              <w:ind w:firstLineChars="0" w:firstLine="0"/>
              <w:rPr>
                <w:rFonts w:ascii="宋体" w:eastAsia="宋体" w:hAnsi="宋体"/>
                <w:b/>
                <w:spacing w:val="30"/>
                <w:sz w:val="32"/>
                <w:szCs w:val="32"/>
              </w:rPr>
            </w:pPr>
            <w:r w:rsidRPr="00D720D8">
              <w:rPr>
                <w:rFonts w:ascii="宋体" w:eastAsia="宋体" w:hAnsi="宋体" w:hint="eastAsia"/>
                <w:b/>
                <w:spacing w:val="30"/>
                <w:sz w:val="32"/>
                <w:szCs w:val="32"/>
              </w:rPr>
              <w:t>项目负责人：</w:t>
            </w:r>
          </w:p>
        </w:tc>
        <w:tc>
          <w:tcPr>
            <w:tcW w:w="1852" w:type="dxa"/>
          </w:tcPr>
          <w:p w:rsidR="007C1894" w:rsidRPr="00D720D8" w:rsidRDefault="003C466C" w:rsidP="00D720D8">
            <w:pPr>
              <w:autoSpaceDE/>
              <w:autoSpaceDN/>
              <w:adjustRightInd/>
              <w:snapToGrid w:val="0"/>
              <w:spacing w:line="300" w:lineRule="auto"/>
              <w:ind w:firstLineChars="0" w:firstLine="0"/>
              <w:rPr>
                <w:rFonts w:ascii="宋体" w:eastAsia="宋体" w:hAnsi="宋体"/>
                <w:b/>
                <w:spacing w:val="30"/>
                <w:sz w:val="32"/>
                <w:szCs w:val="32"/>
              </w:rPr>
            </w:pPr>
            <w:r w:rsidRPr="00D720D8">
              <w:rPr>
                <w:rFonts w:ascii="宋体" w:eastAsia="宋体" w:hAnsi="宋体" w:hint="eastAsia"/>
                <w:b/>
                <w:spacing w:val="30"/>
                <w:sz w:val="32"/>
                <w:szCs w:val="32"/>
              </w:rPr>
              <w:t>童</w:t>
            </w:r>
            <w:r w:rsidRPr="00D720D8">
              <w:rPr>
                <w:rFonts w:ascii="宋体" w:eastAsia="宋体" w:hAnsi="宋体"/>
                <w:b/>
                <w:spacing w:val="30"/>
                <w:sz w:val="32"/>
                <w:szCs w:val="32"/>
              </w:rPr>
              <w:t>杏林</w:t>
            </w:r>
          </w:p>
        </w:tc>
        <w:tc>
          <w:tcPr>
            <w:tcW w:w="1267" w:type="dxa"/>
          </w:tcPr>
          <w:p w:rsidR="007C1894" w:rsidRPr="00D720D8" w:rsidRDefault="007C1894" w:rsidP="00D720D8">
            <w:pPr>
              <w:autoSpaceDE/>
              <w:autoSpaceDN/>
              <w:adjustRightInd/>
              <w:snapToGrid w:val="0"/>
              <w:spacing w:line="300" w:lineRule="auto"/>
              <w:ind w:firstLineChars="0" w:firstLine="0"/>
              <w:rPr>
                <w:rFonts w:ascii="宋体" w:eastAsia="宋体" w:hAnsi="宋体"/>
                <w:b/>
                <w:spacing w:val="30"/>
                <w:sz w:val="32"/>
                <w:szCs w:val="32"/>
              </w:rPr>
            </w:pPr>
            <w:r w:rsidRPr="00D720D8">
              <w:rPr>
                <w:rFonts w:ascii="宋体" w:eastAsia="宋体" w:hAnsi="宋体" w:hint="eastAsia"/>
                <w:b/>
                <w:spacing w:val="30"/>
                <w:sz w:val="32"/>
                <w:szCs w:val="32"/>
              </w:rPr>
              <w:t>职称</w:t>
            </w:r>
            <w:r w:rsidRPr="00D720D8">
              <w:rPr>
                <w:rFonts w:ascii="宋体" w:eastAsia="宋体" w:hAnsi="宋体"/>
                <w:b/>
                <w:spacing w:val="30"/>
                <w:sz w:val="32"/>
                <w:szCs w:val="32"/>
              </w:rPr>
              <w:t>:</w:t>
            </w:r>
          </w:p>
        </w:tc>
        <w:tc>
          <w:tcPr>
            <w:tcW w:w="2004" w:type="dxa"/>
          </w:tcPr>
          <w:p w:rsidR="007C1894" w:rsidRPr="00D720D8" w:rsidRDefault="003C466C" w:rsidP="00D720D8">
            <w:pPr>
              <w:autoSpaceDE/>
              <w:autoSpaceDN/>
              <w:adjustRightInd/>
              <w:snapToGrid w:val="0"/>
              <w:spacing w:line="300" w:lineRule="auto"/>
              <w:ind w:firstLineChars="0" w:firstLine="0"/>
              <w:rPr>
                <w:rFonts w:ascii="宋体" w:eastAsia="宋体" w:hAnsi="宋体"/>
                <w:b/>
                <w:spacing w:val="30"/>
                <w:sz w:val="32"/>
                <w:szCs w:val="32"/>
              </w:rPr>
            </w:pPr>
            <w:r w:rsidRPr="00D720D8">
              <w:rPr>
                <w:rFonts w:ascii="宋体" w:eastAsia="宋体" w:hAnsi="宋体" w:hint="eastAsia"/>
                <w:b/>
                <w:spacing w:val="30"/>
                <w:sz w:val="32"/>
                <w:szCs w:val="32"/>
              </w:rPr>
              <w:t>教授</w:t>
            </w:r>
          </w:p>
        </w:tc>
      </w:tr>
    </w:tbl>
    <w:p w:rsidR="007C1894" w:rsidRPr="00C56A4D" w:rsidRDefault="007C1894" w:rsidP="00A2395D">
      <w:pPr>
        <w:ind w:firstLine="480"/>
      </w:pPr>
    </w:p>
    <w:p w:rsidR="007C1894" w:rsidRPr="00C56A4D" w:rsidRDefault="007C1894" w:rsidP="00A2395D">
      <w:pPr>
        <w:ind w:firstLine="480"/>
      </w:pPr>
    </w:p>
    <w:p w:rsidR="007C1894" w:rsidRPr="00C56A4D" w:rsidRDefault="007C1894" w:rsidP="00A2395D">
      <w:pPr>
        <w:ind w:firstLine="480"/>
      </w:pPr>
    </w:p>
    <w:p w:rsidR="00540955" w:rsidRDefault="00540955" w:rsidP="00A2395D">
      <w:pPr>
        <w:ind w:firstLine="480"/>
      </w:pPr>
    </w:p>
    <w:p w:rsidR="00540955" w:rsidRDefault="00540955" w:rsidP="00A2395D">
      <w:pPr>
        <w:ind w:firstLine="480"/>
      </w:pPr>
    </w:p>
    <w:p w:rsidR="00540955" w:rsidRDefault="00540955" w:rsidP="00A2395D">
      <w:pPr>
        <w:ind w:firstLine="480"/>
      </w:pPr>
    </w:p>
    <w:p w:rsidR="007C1894" w:rsidRPr="007E25E4" w:rsidRDefault="007C1894" w:rsidP="00A2395D">
      <w:pPr>
        <w:ind w:firstLine="602"/>
        <w:rPr>
          <w:rFonts w:ascii="宋体" w:eastAsia="宋体" w:hAnsi="Times New Roman"/>
          <w:b/>
          <w:sz w:val="30"/>
          <w:szCs w:val="24"/>
        </w:rPr>
      </w:pPr>
      <w:r w:rsidRPr="007E25E4">
        <w:rPr>
          <w:rFonts w:ascii="宋体" w:eastAsia="宋体" w:hAnsi="Times New Roman" w:hint="eastAsia"/>
          <w:b/>
          <w:sz w:val="30"/>
          <w:szCs w:val="24"/>
        </w:rPr>
        <w:t>研究开发年限：</w:t>
      </w:r>
      <w:r w:rsidRPr="007E25E4">
        <w:rPr>
          <w:rFonts w:ascii="宋体" w:eastAsia="宋体" w:hAnsi="Times New Roman"/>
          <w:b/>
          <w:sz w:val="30"/>
          <w:szCs w:val="24"/>
        </w:rPr>
        <w:t>_</w:t>
      </w:r>
      <w:r w:rsidR="007E0250" w:rsidRPr="007E25E4">
        <w:rPr>
          <w:rFonts w:ascii="宋体" w:eastAsia="宋体" w:hAnsi="Times New Roman"/>
          <w:b/>
          <w:sz w:val="30"/>
          <w:szCs w:val="24"/>
        </w:rPr>
        <w:t>2016</w:t>
      </w:r>
      <w:r w:rsidRPr="007E25E4">
        <w:rPr>
          <w:rFonts w:ascii="宋体" w:eastAsia="宋体" w:hAnsi="Times New Roman"/>
          <w:b/>
          <w:sz w:val="30"/>
          <w:szCs w:val="24"/>
        </w:rPr>
        <w:t>_</w:t>
      </w:r>
      <w:r w:rsidRPr="007E25E4">
        <w:rPr>
          <w:rFonts w:ascii="宋体" w:eastAsia="宋体" w:hAnsi="Times New Roman" w:hint="eastAsia"/>
          <w:b/>
          <w:sz w:val="30"/>
          <w:szCs w:val="24"/>
        </w:rPr>
        <w:t>年</w:t>
      </w:r>
      <w:r w:rsidRPr="007E25E4">
        <w:rPr>
          <w:rFonts w:ascii="宋体" w:eastAsia="宋体" w:hAnsi="Times New Roman"/>
          <w:b/>
          <w:sz w:val="30"/>
          <w:szCs w:val="24"/>
        </w:rPr>
        <w:t>_</w:t>
      </w:r>
      <w:r w:rsidR="007E0250" w:rsidRPr="007E25E4">
        <w:rPr>
          <w:rFonts w:ascii="宋体" w:eastAsia="宋体" w:hAnsi="Times New Roman"/>
          <w:b/>
          <w:sz w:val="30"/>
          <w:szCs w:val="24"/>
        </w:rPr>
        <w:t>xx</w:t>
      </w:r>
      <w:r w:rsidRPr="007E25E4">
        <w:rPr>
          <w:rFonts w:ascii="宋体" w:eastAsia="宋体" w:hAnsi="Times New Roman"/>
          <w:b/>
          <w:sz w:val="30"/>
          <w:szCs w:val="24"/>
        </w:rPr>
        <w:t>_</w:t>
      </w:r>
      <w:r w:rsidRPr="007E25E4">
        <w:rPr>
          <w:rFonts w:ascii="宋体" w:eastAsia="宋体" w:hAnsi="Times New Roman" w:hint="eastAsia"/>
          <w:b/>
          <w:sz w:val="30"/>
          <w:szCs w:val="24"/>
        </w:rPr>
        <w:t>月至</w:t>
      </w:r>
      <w:r w:rsidR="007E0250" w:rsidRPr="007E25E4">
        <w:rPr>
          <w:rFonts w:ascii="宋体" w:eastAsia="宋体" w:hAnsi="Times New Roman"/>
          <w:b/>
          <w:sz w:val="30"/>
          <w:szCs w:val="24"/>
        </w:rPr>
        <w:t>2017</w:t>
      </w:r>
      <w:r w:rsidRPr="007E25E4">
        <w:rPr>
          <w:rFonts w:ascii="宋体" w:eastAsia="宋体" w:hAnsi="Times New Roman"/>
          <w:b/>
          <w:sz w:val="30"/>
          <w:szCs w:val="24"/>
        </w:rPr>
        <w:t>_</w:t>
      </w:r>
      <w:r w:rsidRPr="007E25E4">
        <w:rPr>
          <w:rFonts w:ascii="宋体" w:eastAsia="宋体" w:hAnsi="Times New Roman" w:hint="eastAsia"/>
          <w:b/>
          <w:sz w:val="30"/>
          <w:szCs w:val="24"/>
        </w:rPr>
        <w:t>年</w:t>
      </w:r>
      <w:r w:rsidRPr="007E25E4">
        <w:rPr>
          <w:rFonts w:ascii="宋体" w:eastAsia="宋体" w:hAnsi="Times New Roman"/>
          <w:b/>
          <w:sz w:val="30"/>
          <w:szCs w:val="24"/>
        </w:rPr>
        <w:t>_</w:t>
      </w:r>
      <w:r w:rsidR="007E0250" w:rsidRPr="007E25E4">
        <w:rPr>
          <w:rFonts w:ascii="宋体" w:eastAsia="宋体" w:hAnsi="Times New Roman"/>
          <w:b/>
          <w:sz w:val="30"/>
          <w:szCs w:val="24"/>
        </w:rPr>
        <w:t>xx</w:t>
      </w:r>
      <w:r w:rsidRPr="007E25E4">
        <w:rPr>
          <w:rFonts w:ascii="宋体" w:eastAsia="宋体" w:hAnsi="Times New Roman"/>
          <w:b/>
          <w:sz w:val="30"/>
          <w:szCs w:val="24"/>
        </w:rPr>
        <w:t xml:space="preserve"> _</w:t>
      </w:r>
      <w:r w:rsidRPr="007E25E4">
        <w:rPr>
          <w:rFonts w:ascii="宋体" w:eastAsia="宋体" w:hAnsi="Times New Roman" w:hint="eastAsia"/>
          <w:b/>
          <w:sz w:val="30"/>
          <w:szCs w:val="24"/>
        </w:rPr>
        <w:t>月</w:t>
      </w:r>
    </w:p>
    <w:p w:rsidR="007C1894" w:rsidRPr="00C56A4D" w:rsidRDefault="007C1894" w:rsidP="00A2395D">
      <w:pPr>
        <w:ind w:firstLine="480"/>
      </w:pPr>
    </w:p>
    <w:p w:rsidR="007C1894" w:rsidRPr="00C56A4D" w:rsidRDefault="007C1894" w:rsidP="00A2395D">
      <w:pPr>
        <w:ind w:firstLine="480"/>
      </w:pPr>
    </w:p>
    <w:p w:rsidR="007C1894" w:rsidRPr="00C56A4D" w:rsidRDefault="007C1894" w:rsidP="00A2395D">
      <w:pPr>
        <w:ind w:firstLine="480"/>
      </w:pPr>
    </w:p>
    <w:p w:rsidR="007C1894" w:rsidRPr="00C56A4D" w:rsidRDefault="007C1894" w:rsidP="00A2395D">
      <w:pPr>
        <w:ind w:firstLine="480"/>
      </w:pPr>
    </w:p>
    <w:p w:rsidR="007C1894" w:rsidRPr="00C56A4D" w:rsidRDefault="007C1894" w:rsidP="00A2395D">
      <w:pPr>
        <w:ind w:firstLine="480"/>
      </w:pPr>
    </w:p>
    <w:p w:rsidR="00004A0F" w:rsidRDefault="00004A0F" w:rsidP="00A2395D">
      <w:pPr>
        <w:ind w:firstLine="480"/>
        <w:sectPr w:rsidR="00004A0F" w:rsidSect="00536C42">
          <w:headerReference w:type="even" r:id="rId8"/>
          <w:headerReference w:type="default" r:id="rId9"/>
          <w:footerReference w:type="even" r:id="rId10"/>
          <w:footerReference w:type="default" r:id="rId11"/>
          <w:headerReference w:type="first" r:id="rId12"/>
          <w:footerReference w:type="first" r:id="rId13"/>
          <w:pgSz w:w="11907" w:h="16840" w:code="9"/>
          <w:pgMar w:top="1701" w:right="1701" w:bottom="1985" w:left="1701" w:header="680" w:footer="1418" w:gutter="113"/>
          <w:pgNumType w:fmt="numberInDash" w:start="1"/>
          <w:cols w:space="425"/>
          <w:docGrid w:linePitch="285"/>
        </w:sectPr>
      </w:pPr>
    </w:p>
    <w:p w:rsidR="007C1894" w:rsidRPr="00C56A4D" w:rsidRDefault="007C1894" w:rsidP="00A2395D">
      <w:pPr>
        <w:ind w:firstLine="480"/>
      </w:pPr>
    </w:p>
    <w:p w:rsidR="007E25E4" w:rsidRPr="007E25E4" w:rsidRDefault="007E25E4" w:rsidP="007E25E4">
      <w:pPr>
        <w:autoSpaceDE/>
        <w:autoSpaceDN/>
        <w:adjustRightInd/>
        <w:spacing w:line="240" w:lineRule="auto"/>
        <w:ind w:firstLineChars="0" w:firstLine="0"/>
        <w:jc w:val="center"/>
        <w:rPr>
          <w:rFonts w:ascii="黑体" w:eastAsia="黑体" w:hAnsi="Times New Roman"/>
          <w:sz w:val="28"/>
          <w:szCs w:val="24"/>
        </w:rPr>
      </w:pPr>
      <w:r w:rsidRPr="007E25E4">
        <w:rPr>
          <w:rFonts w:ascii="黑体" w:eastAsia="黑体" w:hAnsi="Times New Roman" w:hint="eastAsia"/>
          <w:sz w:val="28"/>
          <w:szCs w:val="24"/>
        </w:rPr>
        <w:t>编</w:t>
      </w:r>
      <w:r w:rsidRPr="007E25E4">
        <w:rPr>
          <w:rFonts w:ascii="黑体" w:eastAsia="黑体" w:hAnsi="Times New Roman"/>
          <w:sz w:val="28"/>
          <w:szCs w:val="24"/>
        </w:rPr>
        <w:t xml:space="preserve">  </w:t>
      </w:r>
      <w:r w:rsidRPr="007E25E4">
        <w:rPr>
          <w:rFonts w:ascii="黑体" w:eastAsia="黑体" w:hAnsi="Times New Roman" w:hint="eastAsia"/>
          <w:sz w:val="28"/>
          <w:szCs w:val="24"/>
        </w:rPr>
        <w:t>制</w:t>
      </w:r>
      <w:r w:rsidRPr="007E25E4">
        <w:rPr>
          <w:rFonts w:ascii="黑体" w:eastAsia="黑体" w:hAnsi="Times New Roman"/>
          <w:sz w:val="28"/>
          <w:szCs w:val="24"/>
        </w:rPr>
        <w:t xml:space="preserve">  </w:t>
      </w:r>
      <w:r w:rsidRPr="007E25E4">
        <w:rPr>
          <w:rFonts w:ascii="黑体" w:eastAsia="黑体" w:hAnsi="Times New Roman" w:hint="eastAsia"/>
          <w:sz w:val="28"/>
          <w:szCs w:val="24"/>
        </w:rPr>
        <w:t>须</w:t>
      </w:r>
      <w:r w:rsidRPr="007E25E4">
        <w:rPr>
          <w:rFonts w:ascii="黑体" w:eastAsia="黑体" w:hAnsi="Times New Roman"/>
          <w:sz w:val="28"/>
          <w:szCs w:val="24"/>
        </w:rPr>
        <w:t xml:space="preserve">  </w:t>
      </w:r>
      <w:r w:rsidRPr="007E25E4">
        <w:rPr>
          <w:rFonts w:ascii="黑体" w:eastAsia="黑体" w:hAnsi="Times New Roman" w:hint="eastAsia"/>
          <w:sz w:val="28"/>
          <w:szCs w:val="24"/>
        </w:rPr>
        <w:t>知</w:t>
      </w:r>
    </w:p>
    <w:p w:rsidR="007E25E4" w:rsidRPr="007E25E4" w:rsidRDefault="007E25E4" w:rsidP="007E25E4">
      <w:pPr>
        <w:autoSpaceDE/>
        <w:autoSpaceDN/>
        <w:adjustRightInd/>
        <w:ind w:firstLineChars="0" w:firstLine="525"/>
        <w:rPr>
          <w:rFonts w:ascii="仿宋_GB2312" w:eastAsia="宋体" w:hAnsi="Times New Roman"/>
          <w:sz w:val="21"/>
          <w:szCs w:val="24"/>
        </w:rPr>
      </w:pPr>
    </w:p>
    <w:p w:rsidR="007E25E4" w:rsidRPr="007E25E4" w:rsidRDefault="007E25E4" w:rsidP="007E25E4">
      <w:pPr>
        <w:autoSpaceDE/>
        <w:autoSpaceDN/>
        <w:adjustRightInd/>
        <w:spacing w:line="300" w:lineRule="auto"/>
        <w:ind w:firstLine="560"/>
        <w:rPr>
          <w:rFonts w:ascii="仿宋_GB2312" w:hAnsi="Times New Roman"/>
          <w:bCs/>
          <w:sz w:val="28"/>
          <w:szCs w:val="20"/>
        </w:rPr>
      </w:pPr>
      <w:r w:rsidRPr="007E25E4">
        <w:rPr>
          <w:rFonts w:ascii="仿宋_GB2312" w:hAnsi="Times New Roman" w:hint="eastAsia"/>
          <w:bCs/>
          <w:sz w:val="28"/>
          <w:szCs w:val="20"/>
        </w:rPr>
        <w:t>一、申请承担技术开发（委托）项目时，应先向中国石油化工股份有限公司科技开发部（以下简称：科技开发部）申报本开题报告。</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二、申报开题者均须同时附送相应资料：</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1.新技术探索及小试项目须附查新报告、文献调查总结</w:t>
      </w:r>
      <w:proofErr w:type="gramStart"/>
      <w:r w:rsidRPr="007E25E4">
        <w:rPr>
          <w:rFonts w:ascii="仿宋_GB2312" w:hAnsi="Times New Roman" w:hint="eastAsia"/>
          <w:sz w:val="28"/>
          <w:szCs w:val="24"/>
        </w:rPr>
        <w:t>及探索</w:t>
      </w:r>
      <w:proofErr w:type="gramEnd"/>
      <w:r w:rsidRPr="007E25E4">
        <w:rPr>
          <w:rFonts w:ascii="仿宋_GB2312" w:hAnsi="Times New Roman" w:hint="eastAsia"/>
          <w:sz w:val="28"/>
          <w:szCs w:val="24"/>
        </w:rPr>
        <w:t>试验情况介绍。</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2.中试及工业试验项目均须按研究开发项目管理办法的规定</w:t>
      </w:r>
      <w:proofErr w:type="gramStart"/>
      <w:r w:rsidRPr="007E25E4">
        <w:rPr>
          <w:rFonts w:ascii="仿宋_GB2312" w:hAnsi="Times New Roman" w:hint="eastAsia"/>
          <w:sz w:val="28"/>
          <w:szCs w:val="24"/>
        </w:rPr>
        <w:t>报相应</w:t>
      </w:r>
      <w:proofErr w:type="gramEnd"/>
      <w:r w:rsidRPr="007E25E4">
        <w:rPr>
          <w:rFonts w:ascii="仿宋_GB2312" w:hAnsi="Times New Roman" w:hint="eastAsia"/>
          <w:sz w:val="28"/>
          <w:szCs w:val="24"/>
        </w:rPr>
        <w:t>材料。</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三、科技开发部根据收到的开题报告及其相应附件进行审议，经审议选定的项目可签订技术开发（委托）合同。</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四、本开题报告版本自2010年1月起启用。</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五、注意事项：</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1. 项目名称不得超过20个汉字（一格一字）。</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2. 项目负责人应是高级工程师（及相当专业技术职务）以上的专业技术职务人员；一个项目负责人最多可同时负责两个项目，其它项目只能作为项目参与人；一个项目原则上只设一名负责人，特殊情况下可设两名负责人。</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3.开题报告经申请单位科技处初审，单位科技负责人审定同意，加盖申请单位（或其科技处）公章后，报科技开发部（一式四份）。</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4.本报告纸张规格为A4。</w:t>
      </w:r>
    </w:p>
    <w:p w:rsidR="00004A0F" w:rsidRDefault="00004A0F" w:rsidP="00A2395D">
      <w:pPr>
        <w:ind w:firstLine="480"/>
        <w:sectPr w:rsidR="00004A0F" w:rsidSect="00536C42">
          <w:headerReference w:type="default" r:id="rId14"/>
          <w:footerReference w:type="even" r:id="rId15"/>
          <w:footerReference w:type="default" r:id="rId16"/>
          <w:pgSz w:w="11907" w:h="16840" w:code="9"/>
          <w:pgMar w:top="1701" w:right="1701" w:bottom="1985" w:left="1701" w:header="680" w:footer="1418" w:gutter="113"/>
          <w:pgNumType w:fmt="numberInDash" w:start="1"/>
          <w:cols w:space="425"/>
          <w:docGrid w:linePitch="285"/>
        </w:sectPr>
      </w:pPr>
    </w:p>
    <w:p w:rsidR="00F305A7" w:rsidRDefault="007C1894" w:rsidP="00A2395D">
      <w:pPr>
        <w:pStyle w:val="1"/>
        <w:spacing w:after="240"/>
      </w:pPr>
      <w:r w:rsidRPr="000846AD">
        <w:rPr>
          <w:rFonts w:hint="eastAsia"/>
        </w:rPr>
        <w:lastRenderedPageBreak/>
        <w:t>一、国内外现状、发展趋势及开题意义</w:t>
      </w:r>
    </w:p>
    <w:p w:rsidR="00AD77AB" w:rsidRPr="00561CB4" w:rsidRDefault="008C1DA8" w:rsidP="00A2395D">
      <w:pPr>
        <w:pStyle w:val="2"/>
        <w:spacing w:after="240"/>
      </w:pPr>
      <w:r w:rsidRPr="00561CB4">
        <w:rPr>
          <w:rFonts w:hint="eastAsia"/>
        </w:rPr>
        <w:t>（</w:t>
      </w:r>
      <w:r w:rsidR="00AD77AB" w:rsidRPr="00561CB4">
        <w:rPr>
          <w:rFonts w:hint="eastAsia"/>
        </w:rPr>
        <w:t>一）国内外相关产业和技术现状、发展趋势</w:t>
      </w:r>
    </w:p>
    <w:p w:rsidR="005343C1" w:rsidRDefault="008E7518" w:rsidP="00A2395D">
      <w:pPr>
        <w:ind w:firstLine="480"/>
      </w:pPr>
      <w:r>
        <w:rPr>
          <w:rFonts w:hint="eastAsia"/>
        </w:rPr>
        <w:t>往复式</w:t>
      </w:r>
      <w:r>
        <w:t>压缩机</w:t>
      </w:r>
      <w:r w:rsidR="001C130E">
        <w:rPr>
          <w:rFonts w:hint="eastAsia"/>
        </w:rPr>
        <w:t>是石化领域</w:t>
      </w:r>
      <w:r w:rsidR="001C130E" w:rsidRPr="00E419D3">
        <w:rPr>
          <w:rFonts w:hint="eastAsia"/>
        </w:rPr>
        <w:t>重要</w:t>
      </w:r>
      <w:r w:rsidR="001C130E">
        <w:rPr>
          <w:rFonts w:hint="eastAsia"/>
        </w:rPr>
        <w:t>关键</w:t>
      </w:r>
      <w:r w:rsidR="001C130E" w:rsidRPr="00E419D3">
        <w:rPr>
          <w:rFonts w:hint="eastAsia"/>
        </w:rPr>
        <w:t>设备</w:t>
      </w:r>
      <w:r w:rsidR="004F556E">
        <w:rPr>
          <w:rFonts w:hint="eastAsia"/>
        </w:rPr>
        <w:t>，</w:t>
      </w:r>
      <w:r w:rsidR="004F556E" w:rsidRPr="004F556E">
        <w:rPr>
          <w:rFonts w:hint="eastAsia"/>
        </w:rPr>
        <w:t>在企业生产中发挥</w:t>
      </w:r>
      <w:r w:rsidR="003B1EF4">
        <w:rPr>
          <w:rFonts w:hint="eastAsia"/>
        </w:rPr>
        <w:t>着</w:t>
      </w:r>
      <w:r w:rsidR="004F556E" w:rsidRPr="004F556E">
        <w:rPr>
          <w:rFonts w:hint="eastAsia"/>
        </w:rPr>
        <w:t>无法取代的作用</w:t>
      </w:r>
      <w:r w:rsidR="00982E06" w:rsidRPr="00982E06">
        <w:rPr>
          <w:vertAlign w:val="superscript"/>
        </w:rPr>
        <w:fldChar w:fldCharType="begin"/>
      </w:r>
      <w:r w:rsidR="00982E06" w:rsidRPr="00982E06">
        <w:rPr>
          <w:vertAlign w:val="superscript"/>
        </w:rPr>
        <w:instrText xml:space="preserve"> </w:instrText>
      </w:r>
      <w:r w:rsidR="00982E06" w:rsidRPr="00982E06">
        <w:rPr>
          <w:rFonts w:hint="eastAsia"/>
          <w:vertAlign w:val="superscript"/>
        </w:rPr>
        <w:instrText>REF _Ref468369373 \r \h</w:instrText>
      </w:r>
      <w:r w:rsidR="00982E06" w:rsidRPr="00982E06">
        <w:rPr>
          <w:vertAlign w:val="superscript"/>
        </w:rPr>
        <w:instrText xml:space="preserve"> </w:instrText>
      </w:r>
      <w:r w:rsidR="00982E06">
        <w:rPr>
          <w:vertAlign w:val="superscript"/>
        </w:rPr>
        <w:instrText xml:space="preserve"> \* MERGEFORMAT </w:instrText>
      </w:r>
      <w:r w:rsidR="00982E06" w:rsidRPr="00982E06">
        <w:rPr>
          <w:vertAlign w:val="superscript"/>
        </w:rPr>
      </w:r>
      <w:r w:rsidR="00982E06" w:rsidRPr="00982E06">
        <w:rPr>
          <w:vertAlign w:val="superscript"/>
        </w:rPr>
        <w:fldChar w:fldCharType="separate"/>
      </w:r>
      <w:r w:rsidR="00982E06" w:rsidRPr="00982E06">
        <w:rPr>
          <w:vertAlign w:val="superscript"/>
        </w:rPr>
        <w:t>[1]</w:t>
      </w:r>
      <w:r w:rsidR="00982E06" w:rsidRPr="00982E06">
        <w:rPr>
          <w:vertAlign w:val="superscript"/>
        </w:rPr>
        <w:fldChar w:fldCharType="end"/>
      </w:r>
      <w:r w:rsidR="004F556E">
        <w:rPr>
          <w:rFonts w:hint="eastAsia"/>
        </w:rPr>
        <w:t>。</w:t>
      </w:r>
      <w:r w:rsidR="003B1EF4">
        <w:rPr>
          <w:rFonts w:hint="eastAsia"/>
        </w:rPr>
        <w:t>往复式压缩机</w:t>
      </w:r>
      <w:r w:rsidR="003B1EF4" w:rsidRPr="003B1EF4">
        <w:rPr>
          <w:rFonts w:hint="eastAsia"/>
        </w:rPr>
        <w:t>机械</w:t>
      </w:r>
      <w:r w:rsidR="001C130E">
        <w:rPr>
          <w:rFonts w:hint="eastAsia"/>
        </w:rPr>
        <w:t>结构</w:t>
      </w:r>
      <w:r w:rsidR="003B1EF4" w:rsidRPr="003B1EF4">
        <w:rPr>
          <w:rFonts w:hint="eastAsia"/>
        </w:rPr>
        <w:t>复杂，</w:t>
      </w:r>
      <w:r w:rsidR="001C130E">
        <w:rPr>
          <w:rFonts w:hint="eastAsia"/>
        </w:rPr>
        <w:t>运行</w:t>
      </w:r>
      <w:r w:rsidR="003B1EF4" w:rsidRPr="003B1EF4">
        <w:rPr>
          <w:rFonts w:hint="eastAsia"/>
        </w:rPr>
        <w:t>零部件之间联系紧密</w:t>
      </w:r>
      <w:r w:rsidR="001C130E">
        <w:rPr>
          <w:rFonts w:hint="eastAsia"/>
        </w:rPr>
        <w:t>，</w:t>
      </w:r>
      <w:r w:rsidR="003B1EF4" w:rsidRPr="003B1EF4">
        <w:rPr>
          <w:rFonts w:hint="eastAsia"/>
        </w:rPr>
        <w:t>一旦某一部分发生故障，往往会引起整台设备的瘫痪</w:t>
      </w:r>
      <w:r w:rsidR="001C130E">
        <w:rPr>
          <w:rFonts w:hint="eastAsia"/>
        </w:rPr>
        <w:t>。特别重要</w:t>
      </w:r>
      <w:r w:rsidR="001C130E">
        <w:t>的是</w:t>
      </w:r>
      <w:r w:rsidR="004F556E" w:rsidRPr="004F556E">
        <w:rPr>
          <w:rFonts w:hint="eastAsia"/>
        </w:rPr>
        <w:t>往复压缩机压缩介质往往是氢气、烯烃等易燃易爆气体</w:t>
      </w:r>
      <w:r w:rsidR="004F556E">
        <w:rPr>
          <w:rFonts w:hint="eastAsia"/>
        </w:rPr>
        <w:t>，</w:t>
      </w:r>
      <w:r w:rsidR="00C63662">
        <w:rPr>
          <w:rFonts w:hint="eastAsia"/>
        </w:rPr>
        <w:t>其</w:t>
      </w:r>
      <w:r w:rsidRPr="003B1EF4">
        <w:rPr>
          <w:rFonts w:hint="eastAsia"/>
        </w:rPr>
        <w:t>故障</w:t>
      </w:r>
      <w:r>
        <w:rPr>
          <w:rFonts w:hint="eastAsia"/>
        </w:rPr>
        <w:t>不仅</w:t>
      </w:r>
      <w:r w:rsidR="001C130E">
        <w:rPr>
          <w:rFonts w:hint="eastAsia"/>
        </w:rPr>
        <w:t>可</w:t>
      </w:r>
      <w:r w:rsidRPr="003B1EF4">
        <w:rPr>
          <w:rFonts w:hint="eastAsia"/>
        </w:rPr>
        <w:t>造成巨大的经济损失</w:t>
      </w:r>
      <w:r>
        <w:rPr>
          <w:rFonts w:hint="eastAsia"/>
        </w:rPr>
        <w:t>，</w:t>
      </w:r>
      <w:r w:rsidR="000D1407">
        <w:t>而且</w:t>
      </w:r>
      <w:r w:rsidR="001C130E">
        <w:rPr>
          <w:rFonts w:hint="eastAsia"/>
        </w:rPr>
        <w:t>可能</w:t>
      </w:r>
      <w:r w:rsidR="001C130E">
        <w:t>造成重大</w:t>
      </w:r>
      <w:r w:rsidR="000D1407">
        <w:t>安全</w:t>
      </w:r>
      <w:r w:rsidR="001C130E">
        <w:rPr>
          <w:rFonts w:hint="eastAsia"/>
        </w:rPr>
        <w:t>事故</w:t>
      </w:r>
      <w:r w:rsidR="000D1407">
        <w:t>，危</w:t>
      </w:r>
      <w:r w:rsidR="000D1407">
        <w:rPr>
          <w:rFonts w:hint="eastAsia"/>
        </w:rPr>
        <w:t>及</w:t>
      </w:r>
      <w:r>
        <w:t>生产人员的生命安全，损失和社会影响难以估量。</w:t>
      </w:r>
      <w:r w:rsidR="005343C1">
        <w:rPr>
          <w:rFonts w:hint="eastAsia"/>
        </w:rPr>
        <w:t>石化行业</w:t>
      </w:r>
      <w:r w:rsidR="000D1407" w:rsidRPr="000D1407">
        <w:rPr>
          <w:rFonts w:hint="eastAsia"/>
        </w:rPr>
        <w:t>对</w:t>
      </w:r>
      <w:r w:rsidR="005343C1">
        <w:rPr>
          <w:rFonts w:hint="eastAsia"/>
        </w:rPr>
        <w:t>往复压缩机</w:t>
      </w:r>
      <w:r w:rsidR="000D1407" w:rsidRPr="000D1407">
        <w:rPr>
          <w:rFonts w:hint="eastAsia"/>
        </w:rPr>
        <w:t>的可靠性、安全性</w:t>
      </w:r>
      <w:r w:rsidR="001C130E">
        <w:rPr>
          <w:rFonts w:hint="eastAsia"/>
        </w:rPr>
        <w:t>不</w:t>
      </w:r>
      <w:r w:rsidR="001C130E">
        <w:t>仅</w:t>
      </w:r>
      <w:r w:rsidR="000D1407" w:rsidRPr="000D1407">
        <w:rPr>
          <w:rFonts w:hint="eastAsia"/>
        </w:rPr>
        <w:t>提出</w:t>
      </w:r>
      <w:r w:rsidR="001C130E">
        <w:rPr>
          <w:rFonts w:hint="eastAsia"/>
        </w:rPr>
        <w:t>很</w:t>
      </w:r>
      <w:r w:rsidR="00612AFF">
        <w:rPr>
          <w:rFonts w:hint="eastAsia"/>
        </w:rPr>
        <w:t>高的要求</w:t>
      </w:r>
      <w:r w:rsidR="00703B45" w:rsidRPr="00703B45">
        <w:rPr>
          <w:vertAlign w:val="superscript"/>
        </w:rPr>
        <w:fldChar w:fldCharType="begin"/>
      </w:r>
      <w:r w:rsidR="00703B45" w:rsidRPr="00703B45">
        <w:rPr>
          <w:vertAlign w:val="superscript"/>
        </w:rPr>
        <w:instrText xml:space="preserve"> </w:instrText>
      </w:r>
      <w:r w:rsidR="00703B45" w:rsidRPr="00703B45">
        <w:rPr>
          <w:rFonts w:hint="eastAsia"/>
          <w:vertAlign w:val="superscript"/>
        </w:rPr>
        <w:instrText>REF _Ref468369418 \r \h</w:instrText>
      </w:r>
      <w:r w:rsidR="00703B45" w:rsidRPr="00703B45">
        <w:rPr>
          <w:vertAlign w:val="superscript"/>
        </w:rPr>
        <w:instrText xml:space="preserve"> </w:instrText>
      </w:r>
      <w:r w:rsidR="00703B45">
        <w:rPr>
          <w:vertAlign w:val="superscript"/>
        </w:rPr>
        <w:instrText xml:space="preserve"> \* MERGEFORMAT </w:instrText>
      </w:r>
      <w:r w:rsidR="00703B45" w:rsidRPr="00703B45">
        <w:rPr>
          <w:vertAlign w:val="superscript"/>
        </w:rPr>
      </w:r>
      <w:r w:rsidR="00703B45" w:rsidRPr="00703B45">
        <w:rPr>
          <w:vertAlign w:val="superscript"/>
        </w:rPr>
        <w:fldChar w:fldCharType="separate"/>
      </w:r>
      <w:r w:rsidR="00703B45" w:rsidRPr="00703B45">
        <w:rPr>
          <w:vertAlign w:val="superscript"/>
        </w:rPr>
        <w:t>[2]</w:t>
      </w:r>
      <w:r w:rsidR="00703B45" w:rsidRPr="00703B45">
        <w:rPr>
          <w:vertAlign w:val="superscript"/>
        </w:rPr>
        <w:fldChar w:fldCharType="end"/>
      </w:r>
      <w:r w:rsidR="001C130E">
        <w:rPr>
          <w:rFonts w:hint="eastAsia"/>
        </w:rPr>
        <w:t>，同时</w:t>
      </w:r>
      <w:r w:rsidR="001C130E">
        <w:t>，随着</w:t>
      </w:r>
      <w:r w:rsidR="00E85C51">
        <w:t>石化</w:t>
      </w:r>
      <w:r w:rsidR="00E85C51">
        <w:rPr>
          <w:rFonts w:hint="eastAsia"/>
        </w:rPr>
        <w:t>设备</w:t>
      </w:r>
      <w:r w:rsidR="00E85C51">
        <w:t>管理</w:t>
      </w:r>
      <w:r w:rsidR="00E85C51">
        <w:rPr>
          <w:rFonts w:hint="eastAsia"/>
        </w:rPr>
        <w:t>方法的</w:t>
      </w:r>
      <w:r w:rsidR="00E85C51">
        <w:t>完善</w:t>
      </w:r>
      <w:r w:rsidR="00E85C51">
        <w:rPr>
          <w:rFonts w:hint="eastAsia"/>
        </w:rPr>
        <w:t>和科学技术发展</w:t>
      </w:r>
      <w:r w:rsidR="001C130E">
        <w:t>，</w:t>
      </w:r>
      <w:r w:rsidR="00E85C51">
        <w:rPr>
          <w:rFonts w:hint="eastAsia"/>
        </w:rPr>
        <w:t>开始对往复式</w:t>
      </w:r>
      <w:r w:rsidR="00E85C51">
        <w:t>压缩机</w:t>
      </w:r>
      <w:r w:rsidR="00E85C51">
        <w:rPr>
          <w:rFonts w:hint="eastAsia"/>
        </w:rPr>
        <w:t>工作效率</w:t>
      </w:r>
      <w:r w:rsidR="00E85C51">
        <w:t>的</w:t>
      </w:r>
      <w:r w:rsidR="00E85C51">
        <w:rPr>
          <w:rFonts w:hint="eastAsia"/>
        </w:rPr>
        <w:t>提高提出</w:t>
      </w:r>
      <w:r w:rsidR="00E85C51">
        <w:t>要求。</w:t>
      </w:r>
    </w:p>
    <w:p w:rsidR="00770100" w:rsidRDefault="005343C1" w:rsidP="00A2395D">
      <w:pPr>
        <w:ind w:firstLine="480"/>
      </w:pPr>
      <w:r w:rsidRPr="00E15CDE">
        <w:rPr>
          <w:rFonts w:hint="eastAsia"/>
        </w:rPr>
        <w:t>目前国内石化</w:t>
      </w:r>
      <w:r w:rsidRPr="00E15CDE">
        <w:t>行业仍然</w:t>
      </w:r>
      <w:r w:rsidRPr="00E15CDE">
        <w:rPr>
          <w:rFonts w:hint="eastAsia"/>
        </w:rPr>
        <w:t>通过</w:t>
      </w:r>
      <w:r w:rsidRPr="00E15CDE">
        <w:t>定</w:t>
      </w:r>
      <w:r w:rsidRPr="00E15CDE">
        <w:rPr>
          <w:rFonts w:hint="eastAsia"/>
        </w:rPr>
        <w:t>期停机</w:t>
      </w:r>
      <w:r w:rsidRPr="00E15CDE">
        <w:t>拆卸</w:t>
      </w:r>
      <w:r w:rsidR="00E228FB">
        <w:rPr>
          <w:rFonts w:hint="eastAsia"/>
        </w:rPr>
        <w:t>的</w:t>
      </w:r>
      <w:r w:rsidR="00E228FB">
        <w:t>方法</w:t>
      </w:r>
      <w:r w:rsidRPr="00E15CDE">
        <w:rPr>
          <w:rFonts w:hint="eastAsia"/>
        </w:rPr>
        <w:t>对</w:t>
      </w:r>
      <w:r w:rsidRPr="00E15CDE">
        <w:t>往复压缩机的健康状况进行检测</w:t>
      </w:r>
      <w:r w:rsidRPr="00E15CDE">
        <w:rPr>
          <w:rFonts w:hint="eastAsia"/>
        </w:rPr>
        <w:t>，由于该方法</w:t>
      </w:r>
      <w:r w:rsidRPr="00E15CDE">
        <w:t>属于离线</w:t>
      </w:r>
      <w:r w:rsidRPr="00E15CDE">
        <w:rPr>
          <w:rFonts w:hint="eastAsia"/>
        </w:rPr>
        <w:t>检测</w:t>
      </w:r>
      <w:r w:rsidRPr="00E15CDE">
        <w:t>，</w:t>
      </w:r>
      <w:r w:rsidRPr="00E15CDE">
        <w:rPr>
          <w:rFonts w:hint="eastAsia"/>
        </w:rPr>
        <w:t>有时</w:t>
      </w:r>
      <w:r w:rsidRPr="00E15CDE">
        <w:t>不能正确的对故障部位及状况进行判断</w:t>
      </w:r>
      <w:r w:rsidRPr="00E15CDE">
        <w:rPr>
          <w:rFonts w:hint="eastAsia"/>
        </w:rPr>
        <w:t>。另外，这种</w:t>
      </w:r>
      <w:r w:rsidRPr="00E15CDE">
        <w:t>定期巡检的方法</w:t>
      </w:r>
      <w:r w:rsidRPr="00E15CDE">
        <w:rPr>
          <w:rFonts w:hint="eastAsia"/>
        </w:rPr>
        <w:t>停机时间长，</w:t>
      </w:r>
      <w:r w:rsidR="00AF4E09" w:rsidRPr="00E15CDE">
        <w:rPr>
          <w:rFonts w:hint="eastAsia"/>
        </w:rPr>
        <w:t>常常是</w:t>
      </w:r>
      <w:r w:rsidR="00E85C51">
        <w:rPr>
          <w:rFonts w:hint="eastAsia"/>
        </w:rPr>
        <w:t>往复式</w:t>
      </w:r>
      <w:r w:rsidR="00E85C51">
        <w:t>压缩机</w:t>
      </w:r>
      <w:r w:rsidR="00AF4E09" w:rsidRPr="00E15CDE">
        <w:t>没有故障也要进行拆卸检查，</w:t>
      </w:r>
      <w:r w:rsidR="00AF4E09" w:rsidRPr="00E15CDE">
        <w:rPr>
          <w:rFonts w:hint="eastAsia"/>
        </w:rPr>
        <w:t>人为</w:t>
      </w:r>
      <w:r w:rsidR="00AF4E09" w:rsidRPr="00E15CDE">
        <w:t>的缩短</w:t>
      </w:r>
      <w:r w:rsidR="00AF4E09" w:rsidRPr="00E15CDE">
        <w:rPr>
          <w:rFonts w:hint="eastAsia"/>
        </w:rPr>
        <w:t>了</w:t>
      </w:r>
      <w:r w:rsidR="00E85C51">
        <w:rPr>
          <w:rFonts w:hint="eastAsia"/>
        </w:rPr>
        <w:t>往复式</w:t>
      </w:r>
      <w:r w:rsidR="00E85C51">
        <w:t>压缩机</w:t>
      </w:r>
      <w:r w:rsidR="00AF4E09" w:rsidRPr="00E15CDE">
        <w:t>的正常工作时间，影响了企业的生产效益</w:t>
      </w:r>
      <w:r w:rsidR="00AF4E09">
        <w:rPr>
          <w:rFonts w:hint="eastAsia"/>
        </w:rPr>
        <w:t>。针对这种</w:t>
      </w:r>
      <w:r w:rsidR="00AF4E09">
        <w:t>状况，国内外石化企业</w:t>
      </w:r>
      <w:r w:rsidR="00770100">
        <w:rPr>
          <w:rFonts w:hint="eastAsia"/>
        </w:rPr>
        <w:t>迫切</w:t>
      </w:r>
      <w:r w:rsidR="00AF4E09">
        <w:t>希望找到一种往复</w:t>
      </w:r>
      <w:r w:rsidR="00D561AC">
        <w:rPr>
          <w:rFonts w:hint="eastAsia"/>
        </w:rPr>
        <w:t>式</w:t>
      </w:r>
      <w:r w:rsidR="00AF4E09">
        <w:t>压缩机</w:t>
      </w:r>
      <w:r w:rsidR="00AF4E09">
        <w:rPr>
          <w:rFonts w:hint="eastAsia"/>
        </w:rPr>
        <w:t>工</w:t>
      </w:r>
      <w:proofErr w:type="gramStart"/>
      <w:r w:rsidR="00AF4E09">
        <w:rPr>
          <w:rFonts w:hint="eastAsia"/>
        </w:rPr>
        <w:t>作</w:t>
      </w:r>
      <w:r w:rsidR="00D561AC">
        <w:t>状况</w:t>
      </w:r>
      <w:proofErr w:type="gramEnd"/>
      <w:r w:rsidR="00D561AC">
        <w:t>在线</w:t>
      </w:r>
      <w:r w:rsidR="00AF4E09">
        <w:rPr>
          <w:rFonts w:hint="eastAsia"/>
        </w:rPr>
        <w:t>监测</w:t>
      </w:r>
      <w:r w:rsidR="00AF4E09">
        <w:t>方法，通过对往复压缩机的运行状况的多参量在线测量</w:t>
      </w:r>
      <w:r w:rsidR="00AF4E09">
        <w:rPr>
          <w:rFonts w:hint="eastAsia"/>
        </w:rPr>
        <w:t>，</w:t>
      </w:r>
      <w:r w:rsidR="00AF4E09">
        <w:t>能够在线监测往复压缩机的</w:t>
      </w:r>
      <w:r w:rsidR="00AF4E09">
        <w:rPr>
          <w:rFonts w:hint="eastAsia"/>
        </w:rPr>
        <w:t>健康</w:t>
      </w:r>
      <w:r w:rsidR="00AF4E09">
        <w:t>状况，</w:t>
      </w:r>
      <w:r w:rsidR="00AF4E09">
        <w:rPr>
          <w:rFonts w:hint="eastAsia"/>
        </w:rPr>
        <w:t>能够</w:t>
      </w:r>
      <w:r w:rsidR="00770100">
        <w:rPr>
          <w:rFonts w:hint="eastAsia"/>
        </w:rPr>
        <w:t>准确</w:t>
      </w:r>
      <w:r w:rsidR="00AF4E09">
        <w:rPr>
          <w:rFonts w:hint="eastAsia"/>
        </w:rPr>
        <w:t>诊断</w:t>
      </w:r>
      <w:r w:rsidR="00AF4E09">
        <w:t>出往复压缩机的故障部位及故障类型</w:t>
      </w:r>
      <w:r w:rsidR="00703B45">
        <w:rPr>
          <w:vertAlign w:val="superscript"/>
        </w:rPr>
        <w:fldChar w:fldCharType="begin"/>
      </w:r>
      <w:r w:rsidR="00703B45">
        <w:rPr>
          <w:vertAlign w:val="superscript"/>
        </w:rPr>
        <w:instrText xml:space="preserve"> </w:instrText>
      </w:r>
      <w:r w:rsidR="00703B45">
        <w:rPr>
          <w:rFonts w:hint="eastAsia"/>
          <w:vertAlign w:val="superscript"/>
        </w:rPr>
        <w:instrText>REF _Ref468369442 \r \h</w:instrText>
      </w:r>
      <w:r w:rsidR="00703B45">
        <w:rPr>
          <w:vertAlign w:val="superscript"/>
        </w:rPr>
        <w:instrText xml:space="preserve"> </w:instrText>
      </w:r>
      <w:r w:rsidR="00703B45">
        <w:rPr>
          <w:vertAlign w:val="superscript"/>
        </w:rPr>
      </w:r>
      <w:r w:rsidR="00703B45">
        <w:rPr>
          <w:vertAlign w:val="superscript"/>
        </w:rPr>
        <w:fldChar w:fldCharType="separate"/>
      </w:r>
      <w:r w:rsidR="00703B45">
        <w:rPr>
          <w:vertAlign w:val="superscript"/>
        </w:rPr>
        <w:t>[3]</w:t>
      </w:r>
      <w:r w:rsidR="00703B45">
        <w:rPr>
          <w:vertAlign w:val="superscript"/>
        </w:rPr>
        <w:fldChar w:fldCharType="end"/>
      </w:r>
      <w:r w:rsidR="00AF4E09">
        <w:rPr>
          <w:rFonts w:hint="eastAsia"/>
          <w:color w:val="C0504D" w:themeColor="accent2"/>
        </w:rPr>
        <w:t>，</w:t>
      </w:r>
      <w:r w:rsidR="00770100">
        <w:rPr>
          <w:rFonts w:hint="eastAsia"/>
        </w:rPr>
        <w:t>缩短</w:t>
      </w:r>
      <w:r w:rsidR="00770100">
        <w:t>往复压缩机故障拆卸维修时间</w:t>
      </w:r>
      <w:r w:rsidR="00770100">
        <w:rPr>
          <w:rFonts w:hint="eastAsia"/>
        </w:rPr>
        <w:t>。另外，</w:t>
      </w:r>
      <w:r w:rsidR="00770100">
        <w:t>可以根据往复压缩机的健康状况，科学延长往复压缩机的正常工作时间，提高</w:t>
      </w:r>
      <w:r w:rsidR="00E85C51">
        <w:rPr>
          <w:rFonts w:hint="eastAsia"/>
        </w:rPr>
        <w:t>往复式</w:t>
      </w:r>
      <w:r w:rsidR="00E85C51">
        <w:t>压缩机</w:t>
      </w:r>
      <w:r w:rsidR="00770100">
        <w:t>的使用效率和企业的生产效益</w:t>
      </w:r>
      <w:r w:rsidR="00BB4ADA" w:rsidRPr="00D96B50">
        <w:rPr>
          <w:vertAlign w:val="superscript"/>
        </w:rPr>
        <w:fldChar w:fldCharType="begin"/>
      </w:r>
      <w:r w:rsidR="00BB4ADA" w:rsidRPr="00D96B50">
        <w:rPr>
          <w:vertAlign w:val="superscript"/>
        </w:rPr>
        <w:instrText xml:space="preserve"> REF _Ref468369490 \r \h  \* MERGEFORMAT </w:instrText>
      </w:r>
      <w:r w:rsidR="00BB4ADA" w:rsidRPr="00D96B50">
        <w:rPr>
          <w:vertAlign w:val="superscript"/>
        </w:rPr>
      </w:r>
      <w:r w:rsidR="00BB4ADA" w:rsidRPr="00D96B50">
        <w:rPr>
          <w:vertAlign w:val="superscript"/>
        </w:rPr>
        <w:fldChar w:fldCharType="separate"/>
      </w:r>
      <w:r w:rsidR="00BB4ADA" w:rsidRPr="00D96B50">
        <w:rPr>
          <w:vertAlign w:val="superscript"/>
        </w:rPr>
        <w:t>[4]</w:t>
      </w:r>
      <w:r w:rsidR="00BB4ADA" w:rsidRPr="00D96B50">
        <w:rPr>
          <w:vertAlign w:val="superscript"/>
        </w:rPr>
        <w:fldChar w:fldCharType="end"/>
      </w:r>
      <w:r w:rsidR="0075604D" w:rsidRPr="0075604D">
        <w:rPr>
          <w:rFonts w:hint="eastAsia"/>
        </w:rPr>
        <w:t>。</w:t>
      </w:r>
    </w:p>
    <w:p w:rsidR="008E44E7" w:rsidRDefault="008E44E7" w:rsidP="00A2395D">
      <w:pPr>
        <w:ind w:firstLine="480"/>
      </w:pPr>
      <w:r>
        <w:t>针对</w:t>
      </w:r>
      <w:r w:rsidR="00133E44">
        <w:rPr>
          <w:rFonts w:hint="eastAsia"/>
        </w:rPr>
        <w:t>往复压缩机</w:t>
      </w:r>
      <w:r w:rsidR="00973371">
        <w:t>的健康状况监测需</w:t>
      </w:r>
      <w:r w:rsidR="00973371">
        <w:rPr>
          <w:rFonts w:hint="eastAsia"/>
        </w:rPr>
        <w:t>求</w:t>
      </w:r>
      <w:r w:rsidR="00133E44">
        <w:t>，</w:t>
      </w:r>
      <w:r w:rsidRPr="008E44E7">
        <w:rPr>
          <w:rFonts w:hint="eastAsia"/>
        </w:rPr>
        <w:t>美国</w:t>
      </w:r>
      <w:r w:rsidRPr="008E44E7">
        <w:rPr>
          <w:rFonts w:hint="eastAsia"/>
        </w:rPr>
        <w:t xml:space="preserve"> </w:t>
      </w:r>
      <w:proofErr w:type="spellStart"/>
      <w:r w:rsidRPr="008E44E7">
        <w:t>Dynalco</w:t>
      </w:r>
      <w:proofErr w:type="spellEnd"/>
      <w:r w:rsidRPr="008E44E7">
        <w:rPr>
          <w:rFonts w:hint="eastAsia"/>
        </w:rPr>
        <w:t>、</w:t>
      </w:r>
      <w:r w:rsidRPr="008E44E7">
        <w:rPr>
          <w:rFonts w:hint="eastAsia"/>
        </w:rPr>
        <w:t xml:space="preserve">GE </w:t>
      </w:r>
      <w:proofErr w:type="spellStart"/>
      <w:r w:rsidRPr="008E44E7">
        <w:rPr>
          <w:rFonts w:hint="eastAsia"/>
        </w:rPr>
        <w:t>Bently</w:t>
      </w:r>
      <w:proofErr w:type="spellEnd"/>
      <w:r w:rsidRPr="008E44E7">
        <w:rPr>
          <w:rFonts w:hint="eastAsia"/>
        </w:rPr>
        <w:t>、</w:t>
      </w:r>
      <w:proofErr w:type="spellStart"/>
      <w:r w:rsidRPr="008E44E7">
        <w:rPr>
          <w:rFonts w:hint="eastAsia"/>
        </w:rPr>
        <w:t>Prognost</w:t>
      </w:r>
      <w:proofErr w:type="spellEnd"/>
      <w:r>
        <w:rPr>
          <w:rFonts w:hint="eastAsia"/>
        </w:rPr>
        <w:t>、</w:t>
      </w:r>
      <w:proofErr w:type="spellStart"/>
      <w:r w:rsidR="00AF6144" w:rsidRPr="00AF6144">
        <w:rPr>
          <w:color w:val="000000" w:themeColor="text1"/>
        </w:rPr>
        <w:t>Hoerbiger</w:t>
      </w:r>
      <w:proofErr w:type="spellEnd"/>
      <w:r>
        <w:rPr>
          <w:rFonts w:hint="eastAsia"/>
        </w:rPr>
        <w:t>等国外企业</w:t>
      </w:r>
      <w:r w:rsidRPr="008E44E7">
        <w:rPr>
          <w:rFonts w:hint="eastAsia"/>
        </w:rPr>
        <w:t>开发了</w:t>
      </w:r>
      <w:r w:rsidR="00133E44">
        <w:rPr>
          <w:rFonts w:hint="eastAsia"/>
        </w:rPr>
        <w:t>相应</w:t>
      </w:r>
      <w:r w:rsidR="00133E44">
        <w:t>的</w:t>
      </w:r>
      <w:r w:rsidRPr="008E44E7">
        <w:rPr>
          <w:rFonts w:hint="eastAsia"/>
        </w:rPr>
        <w:t>往复压缩机在线监测系统，</w:t>
      </w:r>
      <w:r w:rsidR="00AC28B4" w:rsidRPr="008E44E7">
        <w:rPr>
          <w:rFonts w:hint="eastAsia"/>
        </w:rPr>
        <w:t>代表性的有</w:t>
      </w:r>
      <w:proofErr w:type="spellStart"/>
      <w:r w:rsidR="00AC28B4" w:rsidRPr="008E44E7">
        <w:rPr>
          <w:rFonts w:hint="eastAsia"/>
        </w:rPr>
        <w:t>Prognost</w:t>
      </w:r>
      <w:proofErr w:type="spellEnd"/>
      <w:r w:rsidR="00AC28B4" w:rsidRPr="008E44E7">
        <w:rPr>
          <w:rFonts w:hint="eastAsia"/>
        </w:rPr>
        <w:t xml:space="preserve"> </w:t>
      </w:r>
      <w:r w:rsidR="00AC28B4">
        <w:rPr>
          <w:rFonts w:hint="eastAsia"/>
        </w:rPr>
        <w:t>系统，</w:t>
      </w:r>
      <w:r w:rsidR="00AC28B4" w:rsidRPr="008E44E7">
        <w:rPr>
          <w:rFonts w:hint="eastAsia"/>
        </w:rPr>
        <w:t>美国</w:t>
      </w:r>
      <w:r w:rsidR="00AC28B4">
        <w:rPr>
          <w:rFonts w:hint="eastAsia"/>
        </w:rPr>
        <w:t xml:space="preserve"> </w:t>
      </w:r>
      <w:proofErr w:type="spellStart"/>
      <w:r w:rsidR="00AC28B4">
        <w:rPr>
          <w:rFonts w:hint="eastAsia"/>
        </w:rPr>
        <w:t>Dynalco</w:t>
      </w:r>
      <w:proofErr w:type="spellEnd"/>
      <w:r w:rsidR="00AC28B4" w:rsidRPr="008E44E7">
        <w:rPr>
          <w:rFonts w:hint="eastAsia"/>
        </w:rPr>
        <w:t>公司</w:t>
      </w:r>
      <w:r w:rsidR="00AC28B4" w:rsidRPr="008E44E7">
        <w:rPr>
          <w:rFonts w:hint="eastAsia"/>
        </w:rPr>
        <w:t>9260CR</w:t>
      </w:r>
      <w:r w:rsidR="00AC28B4" w:rsidRPr="008E44E7">
        <w:rPr>
          <w:rFonts w:hint="eastAsia"/>
        </w:rPr>
        <w:t>系统</w:t>
      </w:r>
      <w:r w:rsidR="00AC28B4">
        <w:rPr>
          <w:rFonts w:hint="eastAsia"/>
        </w:rPr>
        <w:t>，</w:t>
      </w:r>
      <w:proofErr w:type="spellStart"/>
      <w:r w:rsidR="00AC28B4">
        <w:rPr>
          <w:rFonts w:hint="eastAsia"/>
        </w:rPr>
        <w:t>Bent</w:t>
      </w:r>
      <w:r w:rsidR="00AC28B4" w:rsidRPr="008E44E7">
        <w:rPr>
          <w:rFonts w:hint="eastAsia"/>
        </w:rPr>
        <w:t>ly</w:t>
      </w:r>
      <w:proofErr w:type="spellEnd"/>
      <w:r w:rsidR="00AC28B4" w:rsidRPr="008E44E7">
        <w:rPr>
          <w:rFonts w:hint="eastAsia"/>
        </w:rPr>
        <w:t xml:space="preserve"> </w:t>
      </w:r>
      <w:r w:rsidR="00AC28B4" w:rsidRPr="008E44E7">
        <w:rPr>
          <w:rFonts w:hint="eastAsia"/>
        </w:rPr>
        <w:t>公司的</w:t>
      </w:r>
      <w:r w:rsidR="00AC28B4">
        <w:rPr>
          <w:rFonts w:hint="eastAsia"/>
        </w:rPr>
        <w:t xml:space="preserve"> 35</w:t>
      </w:r>
      <w:r w:rsidR="00AC28B4" w:rsidRPr="008E44E7">
        <w:rPr>
          <w:rFonts w:hint="eastAsia"/>
        </w:rPr>
        <w:t xml:space="preserve">00 </w:t>
      </w:r>
      <w:r w:rsidR="00AC28B4">
        <w:rPr>
          <w:rFonts w:hint="eastAsia"/>
        </w:rPr>
        <w:t>监测系统。国内的</w:t>
      </w:r>
      <w:r w:rsidR="00AC28B4" w:rsidRPr="008E44E7">
        <w:rPr>
          <w:rFonts w:hint="eastAsia"/>
        </w:rPr>
        <w:t>北京化工大学</w:t>
      </w:r>
      <w:r w:rsidR="00AC28B4">
        <w:rPr>
          <w:rFonts w:hint="eastAsia"/>
        </w:rPr>
        <w:t>、西安交通大学、浙江大学</w:t>
      </w:r>
      <w:r w:rsidRPr="008E44E7">
        <w:rPr>
          <w:rFonts w:hint="eastAsia"/>
        </w:rPr>
        <w:t>、合肥通用机械研究院等</w:t>
      </w:r>
      <w:r w:rsidR="00AC28B4">
        <w:rPr>
          <w:rFonts w:hint="eastAsia"/>
        </w:rPr>
        <w:t>单位</w:t>
      </w:r>
      <w:r w:rsidR="00AC28B4">
        <w:t>也</w:t>
      </w:r>
      <w:r w:rsidR="00AC28B4">
        <w:rPr>
          <w:rFonts w:hint="eastAsia"/>
        </w:rPr>
        <w:t>在</w:t>
      </w:r>
      <w:r w:rsidRPr="008E44E7">
        <w:rPr>
          <w:rFonts w:hint="eastAsia"/>
        </w:rPr>
        <w:t>往复压缩机</w:t>
      </w:r>
      <w:r w:rsidR="00AC28B4">
        <w:rPr>
          <w:rFonts w:hint="eastAsia"/>
        </w:rPr>
        <w:t>健康</w:t>
      </w:r>
      <w:r w:rsidR="00AC28B4">
        <w:t>状况的诊断技术</w:t>
      </w:r>
      <w:r w:rsidR="00AC28B4">
        <w:rPr>
          <w:rFonts w:hint="eastAsia"/>
        </w:rPr>
        <w:t>方面</w:t>
      </w:r>
      <w:r w:rsidR="00AC28B4">
        <w:t>做了有益的探索，</w:t>
      </w:r>
      <w:r w:rsidR="00AC28B4">
        <w:rPr>
          <w:rFonts w:hint="eastAsia"/>
        </w:rPr>
        <w:t>如</w:t>
      </w:r>
      <w:r w:rsidRPr="008E44E7">
        <w:rPr>
          <w:rFonts w:hint="eastAsia"/>
        </w:rPr>
        <w:t>北京化工大学</w:t>
      </w:r>
      <w:r w:rsidR="00AC28B4">
        <w:rPr>
          <w:rFonts w:hint="eastAsia"/>
        </w:rPr>
        <w:t>利用</w:t>
      </w:r>
      <w:r w:rsidR="00AC28B4">
        <w:t>国外的</w:t>
      </w:r>
      <w:r w:rsidR="00AC28B4">
        <w:rPr>
          <w:rFonts w:hint="eastAsia"/>
        </w:rPr>
        <w:t>进口电类</w:t>
      </w:r>
      <w:r w:rsidR="00AC28B4">
        <w:t>传感器</w:t>
      </w:r>
      <w:r w:rsidRPr="008E44E7">
        <w:rPr>
          <w:rFonts w:hint="eastAsia"/>
        </w:rPr>
        <w:t>开发</w:t>
      </w:r>
      <w:r w:rsidR="00AC28B4">
        <w:rPr>
          <w:rFonts w:hint="eastAsia"/>
        </w:rPr>
        <w:t>出可对</w:t>
      </w:r>
      <w:r w:rsidR="00AC28B4" w:rsidRPr="008E44E7">
        <w:rPr>
          <w:rFonts w:hint="eastAsia"/>
        </w:rPr>
        <w:t>往复压缩机</w:t>
      </w:r>
      <w:r w:rsidR="00AC28B4">
        <w:rPr>
          <w:rFonts w:hint="eastAsia"/>
        </w:rPr>
        <w:t>的振动、</w:t>
      </w:r>
      <w:r w:rsidR="00AC28B4">
        <w:t>位移、温度</w:t>
      </w:r>
      <w:r w:rsidR="00AC28B4">
        <w:rPr>
          <w:rFonts w:hint="eastAsia"/>
        </w:rPr>
        <w:t>等</w:t>
      </w:r>
      <w:r w:rsidR="00AC28B4">
        <w:t>参量进行</w:t>
      </w:r>
      <w:r w:rsidR="00AC28B4">
        <w:rPr>
          <w:rFonts w:hint="eastAsia"/>
        </w:rPr>
        <w:t>在线</w:t>
      </w:r>
      <w:r w:rsidRPr="008E44E7">
        <w:rPr>
          <w:rFonts w:hint="eastAsia"/>
        </w:rPr>
        <w:t>监测</w:t>
      </w:r>
      <w:r w:rsidR="00AC28B4">
        <w:rPr>
          <w:rFonts w:hint="eastAsia"/>
        </w:rPr>
        <w:t>的</w:t>
      </w:r>
      <w:r w:rsidRPr="008E44E7">
        <w:rPr>
          <w:rFonts w:hint="eastAsia"/>
        </w:rPr>
        <w:t>系统</w:t>
      </w:r>
      <w:r w:rsidR="00DC5E58">
        <w:rPr>
          <w:rFonts w:hint="eastAsia"/>
        </w:rPr>
        <w:t>。</w:t>
      </w:r>
    </w:p>
    <w:p w:rsidR="00C574B9" w:rsidRDefault="00AC28B4" w:rsidP="00A2395D">
      <w:pPr>
        <w:ind w:firstLine="480"/>
      </w:pPr>
      <w:r>
        <w:rPr>
          <w:rFonts w:hint="eastAsia"/>
        </w:rPr>
        <w:t>从</w:t>
      </w:r>
      <w:r w:rsidR="00FE5855" w:rsidRPr="00FE5855">
        <w:rPr>
          <w:rFonts w:hint="eastAsia"/>
        </w:rPr>
        <w:t>国内</w:t>
      </w:r>
      <w:r>
        <w:rPr>
          <w:rFonts w:hint="eastAsia"/>
        </w:rPr>
        <w:t>外</w:t>
      </w:r>
      <w:r>
        <w:t>的相关产品的</w:t>
      </w:r>
      <w:r>
        <w:rPr>
          <w:rFonts w:hint="eastAsia"/>
        </w:rPr>
        <w:t>技术</w:t>
      </w:r>
      <w:r>
        <w:t>与应用状况看，</w:t>
      </w:r>
      <w:r>
        <w:rPr>
          <w:rFonts w:hint="eastAsia"/>
        </w:rPr>
        <w:t>该类</w:t>
      </w:r>
      <w:r>
        <w:t>技术主要依赖</w:t>
      </w:r>
      <w:r w:rsidR="00CA6223">
        <w:rPr>
          <w:rFonts w:hint="eastAsia"/>
        </w:rPr>
        <w:t>电类</w:t>
      </w:r>
      <w:r w:rsidR="00CA6223">
        <w:t>传感器，</w:t>
      </w:r>
      <w:r w:rsidR="007E45C9">
        <w:lastRenderedPageBreak/>
        <w:t>但是电类传感器</w:t>
      </w:r>
      <w:r w:rsidR="001E3D55">
        <w:rPr>
          <w:rFonts w:hint="eastAsia"/>
        </w:rPr>
        <w:t>用于</w:t>
      </w:r>
      <w:r w:rsidR="001E3D55">
        <w:t>石化行业</w:t>
      </w:r>
      <w:r w:rsidR="007E45C9">
        <w:rPr>
          <w:rFonts w:hint="eastAsia"/>
        </w:rPr>
        <w:t>存在</w:t>
      </w:r>
      <w:r w:rsidR="007E45C9">
        <w:t>诸多</w:t>
      </w:r>
      <w:r w:rsidR="001E3D55">
        <w:rPr>
          <w:rFonts w:hint="eastAsia"/>
        </w:rPr>
        <w:t>应用限制</w:t>
      </w:r>
      <w:r w:rsidR="001E3D55">
        <w:t>与技术瓶颈</w:t>
      </w:r>
      <w:r w:rsidR="007E45C9">
        <w:t>，如</w:t>
      </w:r>
      <w:r w:rsidR="00CA6223">
        <w:t>必须进行防爆处理，</w:t>
      </w:r>
      <w:r w:rsidR="007E45C9">
        <w:rPr>
          <w:rFonts w:hint="eastAsia"/>
        </w:rPr>
        <w:t>且</w:t>
      </w:r>
      <w:r w:rsidR="00CA6223">
        <w:t>尺寸较大，</w:t>
      </w:r>
      <w:r w:rsidR="00CA6223">
        <w:rPr>
          <w:rFonts w:hint="eastAsia"/>
        </w:rPr>
        <w:t>在一些部位</w:t>
      </w:r>
      <w:r w:rsidR="00CA6223">
        <w:t>安装困难</w:t>
      </w:r>
      <w:r w:rsidR="00CA6223">
        <w:rPr>
          <w:rFonts w:hint="eastAsia"/>
        </w:rPr>
        <w:t>（如</w:t>
      </w:r>
      <w:r w:rsidR="00CA6223">
        <w:t>十字头轴瓦的温度检测）</w:t>
      </w:r>
      <w:r w:rsidR="00CA6223">
        <w:rPr>
          <w:rFonts w:hint="eastAsia"/>
        </w:rPr>
        <w:t>；</w:t>
      </w:r>
      <w:r w:rsidR="00605312">
        <w:rPr>
          <w:rFonts w:hint="eastAsia"/>
        </w:rPr>
        <w:t>复用</w:t>
      </w:r>
      <w:r w:rsidR="00605312">
        <w:t>困难，</w:t>
      </w:r>
      <w:r w:rsidR="00CA6223">
        <w:rPr>
          <w:rFonts w:hint="eastAsia"/>
        </w:rPr>
        <w:t>测量</w:t>
      </w:r>
      <w:r w:rsidR="00CA6223">
        <w:t>的点数有限</w:t>
      </w:r>
      <w:r w:rsidR="00CA6223">
        <w:rPr>
          <w:rFonts w:hint="eastAsia"/>
        </w:rPr>
        <w:t>，</w:t>
      </w:r>
      <w:r w:rsidR="00CA6223">
        <w:t>测量的参数相对较少</w:t>
      </w:r>
      <w:r w:rsidR="00CA6223">
        <w:rPr>
          <w:rFonts w:hint="eastAsia"/>
        </w:rPr>
        <w:t>；易受</w:t>
      </w:r>
      <w:r w:rsidR="00CA6223">
        <w:t>电磁干扰，测量精度</w:t>
      </w:r>
      <w:r w:rsidR="0007338D">
        <w:rPr>
          <w:rFonts w:hint="eastAsia"/>
        </w:rPr>
        <w:t>较</w:t>
      </w:r>
      <w:r w:rsidR="0007338D">
        <w:t>低</w:t>
      </w:r>
      <w:r w:rsidR="00CA6223">
        <w:t>；在应用方</w:t>
      </w:r>
      <w:r w:rsidR="00CA6223">
        <w:rPr>
          <w:rFonts w:hint="eastAsia"/>
        </w:rPr>
        <w:t>面</w:t>
      </w:r>
      <w:r w:rsidR="00CA6223">
        <w:t>，</w:t>
      </w:r>
      <w:r w:rsidR="0007338D">
        <w:rPr>
          <w:rFonts w:hint="eastAsia"/>
        </w:rPr>
        <w:t>现</w:t>
      </w:r>
      <w:r w:rsidR="0007338D">
        <w:t>有有关应用国内石化</w:t>
      </w:r>
      <w:r w:rsidR="0007338D">
        <w:rPr>
          <w:rFonts w:hint="eastAsia"/>
        </w:rPr>
        <w:t>往复式</w:t>
      </w:r>
      <w:r w:rsidR="0007338D">
        <w:t>压缩机</w:t>
      </w:r>
      <w:r w:rsidR="0007338D">
        <w:rPr>
          <w:rFonts w:hint="eastAsia"/>
        </w:rPr>
        <w:t>监测</w:t>
      </w:r>
      <w:r w:rsidR="0007338D">
        <w:t>的系统主要采用国外</w:t>
      </w:r>
      <w:r w:rsidR="00CA6223">
        <w:t>进口传感器</w:t>
      </w:r>
      <w:r w:rsidR="0007338D">
        <w:rPr>
          <w:rFonts w:hint="eastAsia"/>
        </w:rPr>
        <w:t>，</w:t>
      </w:r>
      <w:r w:rsidR="0007338D">
        <w:t>昂贵</w:t>
      </w:r>
      <w:r w:rsidR="00CA6223">
        <w:t>价格</w:t>
      </w:r>
      <w:r w:rsidR="0007338D">
        <w:rPr>
          <w:rFonts w:hint="eastAsia"/>
        </w:rPr>
        <w:t>也</w:t>
      </w:r>
      <w:r w:rsidR="00CA6223">
        <w:t>限制</w:t>
      </w:r>
      <w:r w:rsidR="0007338D">
        <w:rPr>
          <w:rFonts w:hint="eastAsia"/>
        </w:rPr>
        <w:t>其</w:t>
      </w:r>
      <w:r w:rsidR="00CA6223">
        <w:t>应用</w:t>
      </w:r>
      <w:r w:rsidR="0007338D">
        <w:rPr>
          <w:rFonts w:hint="eastAsia"/>
        </w:rPr>
        <w:t>推广</w:t>
      </w:r>
      <w:r w:rsidR="00D96B50" w:rsidRPr="00D96B50">
        <w:rPr>
          <w:vertAlign w:val="superscript"/>
        </w:rPr>
        <w:fldChar w:fldCharType="begin"/>
      </w:r>
      <w:r w:rsidR="00D96B50" w:rsidRPr="00D96B50">
        <w:rPr>
          <w:vertAlign w:val="superscript"/>
        </w:rPr>
        <w:instrText xml:space="preserve"> REF _Ref468369562 \r \h  \* MERGEFORMAT </w:instrText>
      </w:r>
      <w:r w:rsidR="00D96B50" w:rsidRPr="00D96B50">
        <w:rPr>
          <w:vertAlign w:val="superscript"/>
        </w:rPr>
      </w:r>
      <w:r w:rsidR="00D96B50" w:rsidRPr="00D96B50">
        <w:rPr>
          <w:vertAlign w:val="superscript"/>
        </w:rPr>
        <w:fldChar w:fldCharType="separate"/>
      </w:r>
      <w:r w:rsidR="00D96B50" w:rsidRPr="00D96B50">
        <w:rPr>
          <w:vertAlign w:val="superscript"/>
        </w:rPr>
        <w:t>[5</w:t>
      </w:r>
      <w:r w:rsidR="001F24B7">
        <w:rPr>
          <w:vertAlign w:val="superscript"/>
        </w:rPr>
        <w:t>~7</w:t>
      </w:r>
      <w:r w:rsidR="00D96B50" w:rsidRPr="00D96B50">
        <w:rPr>
          <w:vertAlign w:val="superscript"/>
        </w:rPr>
        <w:t>]</w:t>
      </w:r>
      <w:r w:rsidR="00D96B50" w:rsidRPr="00D96B50">
        <w:rPr>
          <w:vertAlign w:val="superscript"/>
        </w:rPr>
        <w:fldChar w:fldCharType="end"/>
      </w:r>
      <w:r w:rsidR="00CA6223">
        <w:t>。</w:t>
      </w:r>
      <w:r w:rsidR="0007338D">
        <w:rPr>
          <w:rFonts w:hint="eastAsia"/>
        </w:rPr>
        <w:t>目前</w:t>
      </w:r>
      <w:r w:rsidR="00CA6223">
        <w:t>，</w:t>
      </w:r>
      <w:r w:rsidR="00CA6223">
        <w:rPr>
          <w:rFonts w:hint="eastAsia"/>
        </w:rPr>
        <w:t>国外</w:t>
      </w:r>
      <w:r w:rsidR="00CA6223">
        <w:t>公司及</w:t>
      </w:r>
      <w:r w:rsidR="00CA6223">
        <w:rPr>
          <w:rFonts w:hint="eastAsia"/>
        </w:rPr>
        <w:t>个别</w:t>
      </w:r>
      <w:r w:rsidR="00CA6223">
        <w:t>国内开发的往复压缩机运行状况监测系统</w:t>
      </w:r>
      <w:r w:rsidR="00CA6223">
        <w:rPr>
          <w:rFonts w:hint="eastAsia"/>
        </w:rPr>
        <w:t>仅仅</w:t>
      </w:r>
      <w:r w:rsidR="0007338D">
        <w:rPr>
          <w:rFonts w:hint="eastAsia"/>
        </w:rPr>
        <w:t>通过</w:t>
      </w:r>
      <w:r w:rsidR="00CA6223">
        <w:t>对往复压缩机的部分参量在线监测</w:t>
      </w:r>
      <w:r w:rsidR="0007338D">
        <w:rPr>
          <w:rFonts w:hint="eastAsia"/>
        </w:rPr>
        <w:t>来</w:t>
      </w:r>
      <w:r w:rsidR="0007338D">
        <w:t>判断其健康状况</w:t>
      </w:r>
      <w:r w:rsidR="00CA6223">
        <w:t>，</w:t>
      </w:r>
      <w:r w:rsidR="0007338D">
        <w:rPr>
          <w:rFonts w:hint="eastAsia"/>
        </w:rPr>
        <w:t>不</w:t>
      </w:r>
      <w:r w:rsidR="0007338D">
        <w:t>仅</w:t>
      </w:r>
      <w:r w:rsidR="0007338D">
        <w:rPr>
          <w:rFonts w:hint="eastAsia"/>
        </w:rPr>
        <w:t>满足</w:t>
      </w:r>
      <w:r w:rsidR="0007338D">
        <w:t>不了</w:t>
      </w:r>
      <w:r w:rsidR="0007338D">
        <w:rPr>
          <w:rFonts w:hint="eastAsia"/>
        </w:rPr>
        <w:t>对</w:t>
      </w:r>
      <w:r w:rsidR="0007338D">
        <w:t>往复压缩机健康状况</w:t>
      </w:r>
      <w:r w:rsidR="0007338D">
        <w:rPr>
          <w:rFonts w:hint="eastAsia"/>
        </w:rPr>
        <w:t>的</w:t>
      </w:r>
      <w:r w:rsidR="0007338D">
        <w:t>准</w:t>
      </w:r>
      <w:r w:rsidR="0007338D">
        <w:rPr>
          <w:rFonts w:hint="eastAsia"/>
        </w:rPr>
        <w:t>确诊断</w:t>
      </w:r>
      <w:r w:rsidR="0007338D">
        <w:t>，</w:t>
      </w:r>
      <w:r w:rsidR="0007338D" w:rsidRPr="0090457A">
        <w:t>更</w:t>
      </w:r>
      <w:r w:rsidR="00CA6223" w:rsidRPr="0090457A">
        <w:rPr>
          <w:rFonts w:hint="eastAsia"/>
        </w:rPr>
        <w:t>无法</w:t>
      </w:r>
      <w:r w:rsidR="00CA6223" w:rsidRPr="0090457A">
        <w:t>全面监测</w:t>
      </w:r>
      <w:r w:rsidR="00B55631" w:rsidRPr="0090457A">
        <w:rPr>
          <w:rFonts w:hint="eastAsia"/>
        </w:rPr>
        <w:t>往复式</w:t>
      </w:r>
      <w:r w:rsidR="00B55631" w:rsidRPr="0090457A">
        <w:t>压缩机</w:t>
      </w:r>
      <w:r w:rsidR="00CA6223" w:rsidRPr="0090457A">
        <w:rPr>
          <w:rFonts w:hint="eastAsia"/>
        </w:rPr>
        <w:t>的</w:t>
      </w:r>
      <w:r w:rsidR="00CA6223" w:rsidRPr="0090457A">
        <w:t>运行状况，</w:t>
      </w:r>
      <w:r w:rsidR="0007338D" w:rsidRPr="0090457A">
        <w:rPr>
          <w:rFonts w:hint="eastAsia"/>
        </w:rPr>
        <w:t>实现在保证往复压缩机的可靠性与安全性基础</w:t>
      </w:r>
      <w:r w:rsidR="0007338D" w:rsidRPr="0090457A">
        <w:t>上延</w:t>
      </w:r>
      <w:r w:rsidR="0007338D" w:rsidRPr="0090457A">
        <w:rPr>
          <w:rFonts w:hint="eastAsia"/>
        </w:rPr>
        <w:t>长往复式</w:t>
      </w:r>
      <w:r w:rsidR="0007338D" w:rsidRPr="0090457A">
        <w:t>压缩机</w:t>
      </w:r>
      <w:r w:rsidR="00070AF7" w:rsidRPr="0090457A">
        <w:rPr>
          <w:rFonts w:hint="eastAsia"/>
        </w:rPr>
        <w:t>正常</w:t>
      </w:r>
      <w:r w:rsidR="0007338D" w:rsidRPr="0090457A">
        <w:rPr>
          <w:rFonts w:hint="eastAsia"/>
        </w:rPr>
        <w:t>工作</w:t>
      </w:r>
      <w:r w:rsidR="00070AF7" w:rsidRPr="0090457A">
        <w:rPr>
          <w:rFonts w:hint="eastAsia"/>
        </w:rPr>
        <w:t>时间，</w:t>
      </w:r>
      <w:r w:rsidR="00070AF7" w:rsidRPr="0090457A">
        <w:t>提高生产效率</w:t>
      </w:r>
      <w:r w:rsidR="00DC5E58" w:rsidRPr="0090457A">
        <w:rPr>
          <w:rFonts w:hint="eastAsia"/>
        </w:rPr>
        <w:t>。</w:t>
      </w:r>
      <w:r w:rsidR="00C574B9" w:rsidRPr="0090457A">
        <w:rPr>
          <w:rFonts w:hint="eastAsia"/>
        </w:rPr>
        <w:t>因此</w:t>
      </w:r>
      <w:r w:rsidR="00C574B9" w:rsidRPr="0090457A">
        <w:t>，国内外石化行业迫切需要一种能够</w:t>
      </w:r>
      <w:r w:rsidR="00C574B9" w:rsidRPr="0090457A">
        <w:rPr>
          <w:rFonts w:hint="eastAsia"/>
        </w:rPr>
        <w:t>对</w:t>
      </w:r>
      <w:r w:rsidR="00C574B9" w:rsidRPr="0090457A">
        <w:t>往复压缩机的</w:t>
      </w:r>
      <w:r w:rsidR="00C574B9" w:rsidRPr="0090457A">
        <w:rPr>
          <w:rFonts w:hint="eastAsia"/>
        </w:rPr>
        <w:t>各</w:t>
      </w:r>
      <w:r w:rsidR="00C574B9" w:rsidRPr="0090457A">
        <w:t>关键部位和重点运行参量进行全面</w:t>
      </w:r>
      <w:r w:rsidR="00C574B9" w:rsidRPr="0090457A">
        <w:rPr>
          <w:rFonts w:hint="eastAsia"/>
        </w:rPr>
        <w:t>监测</w:t>
      </w:r>
      <w:r w:rsidR="00C574B9" w:rsidRPr="0090457A">
        <w:t>的系统</w:t>
      </w:r>
      <w:r w:rsidR="00C574B9" w:rsidRPr="0090457A">
        <w:rPr>
          <w:rFonts w:hint="eastAsia"/>
        </w:rPr>
        <w:t>，</w:t>
      </w:r>
      <w:r w:rsidR="00C574B9" w:rsidRPr="0090457A">
        <w:t>实现对</w:t>
      </w:r>
      <w:r w:rsidR="00C574B9" w:rsidRPr="0090457A">
        <w:rPr>
          <w:rFonts w:hint="eastAsia"/>
        </w:rPr>
        <w:t>往复式压缩机全方位、多参数监测分析与诊断</w:t>
      </w:r>
      <w:r w:rsidR="00C574B9" w:rsidRPr="0090457A">
        <w:t>。</w:t>
      </w:r>
    </w:p>
    <w:p w:rsidR="0047347F" w:rsidRDefault="0047347F" w:rsidP="00A2395D">
      <w:pPr>
        <w:ind w:firstLine="480"/>
      </w:pPr>
      <w:r>
        <w:rPr>
          <w:rFonts w:hint="eastAsia"/>
        </w:rPr>
        <w:t>光纤</w:t>
      </w:r>
      <w:r w:rsidRPr="00E419D3">
        <w:rPr>
          <w:rFonts w:hint="eastAsia"/>
        </w:rPr>
        <w:t>传感技</w:t>
      </w:r>
      <w:r w:rsidR="00C574B9">
        <w:rPr>
          <w:rFonts w:hint="eastAsia"/>
        </w:rPr>
        <w:t>术是一种新兴传感技术，能够</w:t>
      </w:r>
      <w:r w:rsidR="00C574B9">
        <w:t>对</w:t>
      </w:r>
      <w:r w:rsidR="00C574B9">
        <w:rPr>
          <w:rFonts w:hint="eastAsia"/>
        </w:rPr>
        <w:t>应力、</w:t>
      </w:r>
      <w:r w:rsidR="005C69D0">
        <w:rPr>
          <w:rFonts w:hint="eastAsia"/>
        </w:rPr>
        <w:t>应变</w:t>
      </w:r>
      <w:r w:rsidR="005C69D0">
        <w:t>、</w:t>
      </w:r>
      <w:r w:rsidR="00B603CB">
        <w:t>压力</w:t>
      </w:r>
      <w:r w:rsidR="00B603CB">
        <w:rPr>
          <w:rFonts w:hint="eastAsia"/>
        </w:rPr>
        <w:t>、</w:t>
      </w:r>
      <w:r w:rsidR="00C574B9">
        <w:rPr>
          <w:rFonts w:hint="eastAsia"/>
        </w:rPr>
        <w:t>振动</w:t>
      </w:r>
      <w:r w:rsidR="00C574B9" w:rsidRPr="00E419D3">
        <w:rPr>
          <w:rFonts w:hint="eastAsia"/>
        </w:rPr>
        <w:t>、</w:t>
      </w:r>
      <w:r w:rsidR="005C69D0">
        <w:rPr>
          <w:rFonts w:hint="eastAsia"/>
        </w:rPr>
        <w:t>声</w:t>
      </w:r>
      <w:r w:rsidR="005C69D0">
        <w:t>信号、</w:t>
      </w:r>
      <w:r w:rsidR="00C574B9" w:rsidRPr="00E419D3">
        <w:rPr>
          <w:rFonts w:hint="eastAsia"/>
        </w:rPr>
        <w:t>温度</w:t>
      </w:r>
      <w:r w:rsidR="005C69D0">
        <w:rPr>
          <w:rFonts w:hint="eastAsia"/>
        </w:rPr>
        <w:t>、</w:t>
      </w:r>
      <w:r w:rsidR="00B603CB">
        <w:rPr>
          <w:rFonts w:hint="eastAsia"/>
        </w:rPr>
        <w:t>气体</w:t>
      </w:r>
      <w:r w:rsidR="00B603CB">
        <w:t>成分</w:t>
      </w:r>
      <w:r w:rsidR="00C574B9" w:rsidRPr="00E419D3">
        <w:rPr>
          <w:rFonts w:hint="eastAsia"/>
        </w:rPr>
        <w:t>等</w:t>
      </w:r>
      <w:r w:rsidR="00C574B9">
        <w:rPr>
          <w:rFonts w:hint="eastAsia"/>
        </w:rPr>
        <w:t>多参量</w:t>
      </w:r>
      <w:r w:rsidR="00C574B9">
        <w:t>实现</w:t>
      </w:r>
      <w:r w:rsidR="00C574B9">
        <w:rPr>
          <w:rFonts w:hint="eastAsia"/>
        </w:rPr>
        <w:t>高精度</w:t>
      </w:r>
      <w:r w:rsidR="00C574B9">
        <w:t>光学</w:t>
      </w:r>
      <w:r w:rsidR="00C574B9">
        <w:rPr>
          <w:rFonts w:hint="eastAsia"/>
        </w:rPr>
        <w:t>测量</w:t>
      </w:r>
      <w:r w:rsidRPr="00E419D3">
        <w:rPr>
          <w:rFonts w:hint="eastAsia"/>
        </w:rPr>
        <w:t>。与传统的电类传感器相比，</w:t>
      </w:r>
      <w:r>
        <w:rPr>
          <w:rFonts w:hint="eastAsia"/>
        </w:rPr>
        <w:t>光纤传感器具有许多</w:t>
      </w:r>
      <w:r w:rsidR="00CB47C0">
        <w:rPr>
          <w:rFonts w:hint="eastAsia"/>
        </w:rPr>
        <w:t>如下</w:t>
      </w:r>
      <w:r>
        <w:rPr>
          <w:rFonts w:hint="eastAsia"/>
        </w:rPr>
        <w:t>优点</w:t>
      </w:r>
      <w:r w:rsidR="001F24B7" w:rsidRPr="001F24B7">
        <w:rPr>
          <w:vertAlign w:val="superscript"/>
        </w:rPr>
        <w:fldChar w:fldCharType="begin"/>
      </w:r>
      <w:r w:rsidR="001F24B7" w:rsidRPr="001F24B7">
        <w:rPr>
          <w:vertAlign w:val="superscript"/>
        </w:rPr>
        <w:instrText xml:space="preserve"> </w:instrText>
      </w:r>
      <w:r w:rsidR="001F24B7" w:rsidRPr="001F24B7">
        <w:rPr>
          <w:rFonts w:hint="eastAsia"/>
          <w:vertAlign w:val="superscript"/>
        </w:rPr>
        <w:instrText>REF _Ref468369656 \r \h</w:instrText>
      </w:r>
      <w:r w:rsidR="001F24B7" w:rsidRPr="001F24B7">
        <w:rPr>
          <w:vertAlign w:val="superscript"/>
        </w:rPr>
        <w:instrText xml:space="preserve">  \* MERGEFORMAT </w:instrText>
      </w:r>
      <w:r w:rsidR="001F24B7" w:rsidRPr="001F24B7">
        <w:rPr>
          <w:vertAlign w:val="superscript"/>
        </w:rPr>
      </w:r>
      <w:r w:rsidR="001F24B7" w:rsidRPr="001F24B7">
        <w:rPr>
          <w:vertAlign w:val="superscript"/>
        </w:rPr>
        <w:fldChar w:fldCharType="separate"/>
      </w:r>
      <w:r w:rsidR="001F24B7" w:rsidRPr="001F24B7">
        <w:rPr>
          <w:vertAlign w:val="superscript"/>
        </w:rPr>
        <w:t>[8]</w:t>
      </w:r>
      <w:r w:rsidR="001F24B7" w:rsidRPr="001F24B7">
        <w:rPr>
          <w:vertAlign w:val="superscript"/>
        </w:rPr>
        <w:fldChar w:fldCharType="end"/>
      </w:r>
      <w:r>
        <w:rPr>
          <w:rFonts w:hint="eastAsia"/>
        </w:rPr>
        <w:t>：</w:t>
      </w:r>
    </w:p>
    <w:p w:rsidR="0047347F" w:rsidRDefault="00A60F8A" w:rsidP="00A2395D">
      <w:pPr>
        <w:pStyle w:val="ab"/>
        <w:numPr>
          <w:ilvl w:val="0"/>
          <w:numId w:val="7"/>
        </w:numPr>
        <w:ind w:firstLineChars="0"/>
      </w:pPr>
      <w:r>
        <w:rPr>
          <w:rFonts w:hint="eastAsia"/>
        </w:rPr>
        <w:t>尺寸小</w:t>
      </w:r>
      <w:r w:rsidR="00510C0F">
        <w:rPr>
          <w:rFonts w:hint="eastAsia"/>
        </w:rPr>
        <w:t>（光纤</w:t>
      </w:r>
      <w:r w:rsidR="00510C0F">
        <w:t>尺寸本身才</w:t>
      </w:r>
      <w:r w:rsidR="00510C0F">
        <w:rPr>
          <w:rFonts w:hint="eastAsia"/>
        </w:rPr>
        <w:t>0</w:t>
      </w:r>
      <w:r w:rsidR="00510C0F">
        <w:t>.125mm</w:t>
      </w:r>
      <w:r w:rsidR="009E724B">
        <w:rPr>
          <w:rFonts w:hint="eastAsia"/>
        </w:rPr>
        <w:t>，</w:t>
      </w:r>
      <w:r w:rsidR="009E724B">
        <w:t>为柔性材料</w:t>
      </w:r>
      <w:r w:rsidR="00510C0F">
        <w:rPr>
          <w:rFonts w:hint="eastAsia"/>
        </w:rPr>
        <w:t>）</w:t>
      </w:r>
      <w:r>
        <w:rPr>
          <w:rFonts w:hint="eastAsia"/>
        </w:rPr>
        <w:t>、重量轻</w:t>
      </w:r>
      <w:r w:rsidR="00C574B9">
        <w:t>，</w:t>
      </w:r>
      <w:r w:rsidR="009E724B">
        <w:rPr>
          <w:rFonts w:hint="eastAsia"/>
        </w:rPr>
        <w:t>几何形状多变，可以设计成任意形状，可</w:t>
      </w:r>
      <w:r w:rsidR="0047347F">
        <w:rPr>
          <w:rFonts w:hint="eastAsia"/>
        </w:rPr>
        <w:t>嵌入</w:t>
      </w:r>
      <w:r w:rsidR="0047347F">
        <w:t>被测物体内部</w:t>
      </w:r>
      <w:r w:rsidR="00582180">
        <w:rPr>
          <w:rFonts w:hint="eastAsia"/>
        </w:rPr>
        <w:t>，</w:t>
      </w:r>
      <w:r w:rsidR="009E724B">
        <w:rPr>
          <w:rFonts w:hint="eastAsia"/>
        </w:rPr>
        <w:t>安装</w:t>
      </w:r>
      <w:r w:rsidR="009E724B">
        <w:t>方便</w:t>
      </w:r>
      <w:r w:rsidR="009E724B">
        <w:rPr>
          <w:rFonts w:hint="eastAsia"/>
        </w:rPr>
        <w:t>，</w:t>
      </w:r>
      <w:r w:rsidR="00582180">
        <w:t>如可以</w:t>
      </w:r>
      <w:r w:rsidR="009E724B">
        <w:rPr>
          <w:rFonts w:hint="eastAsia"/>
        </w:rPr>
        <w:t>安装</w:t>
      </w:r>
      <w:r w:rsidR="009E724B">
        <w:t>在</w:t>
      </w:r>
      <w:r w:rsidR="00CB47C0">
        <w:rPr>
          <w:rFonts w:hint="eastAsia"/>
        </w:rPr>
        <w:t>往复压缩机</w:t>
      </w:r>
      <w:r w:rsidR="00582180">
        <w:t>十字头轴瓦内部</w:t>
      </w:r>
      <w:r w:rsidR="009E724B">
        <w:rPr>
          <w:rFonts w:hint="eastAsia"/>
        </w:rPr>
        <w:t>进行</w:t>
      </w:r>
      <w:r w:rsidR="009E724B">
        <w:t>在线温度</w:t>
      </w:r>
      <w:r w:rsidR="009E724B">
        <w:rPr>
          <w:rFonts w:hint="eastAsia"/>
        </w:rPr>
        <w:t>测量</w:t>
      </w:r>
      <w:r>
        <w:rPr>
          <w:rFonts w:hint="eastAsia"/>
        </w:rPr>
        <w:t>。</w:t>
      </w:r>
    </w:p>
    <w:p w:rsidR="00F4177C" w:rsidRDefault="00F4177C" w:rsidP="00A60F8A">
      <w:pPr>
        <w:pStyle w:val="ab"/>
        <w:numPr>
          <w:ilvl w:val="0"/>
          <w:numId w:val="7"/>
        </w:numPr>
        <w:ind w:firstLineChars="0"/>
      </w:pPr>
      <w:bookmarkStart w:id="0" w:name="_Ref466576441"/>
      <w:r>
        <w:rPr>
          <w:rFonts w:hint="eastAsia"/>
        </w:rPr>
        <w:t>光纤</w:t>
      </w:r>
      <w:r>
        <w:t>传感探头</w:t>
      </w:r>
      <w:r>
        <w:rPr>
          <w:rFonts w:hint="eastAsia"/>
        </w:rPr>
        <w:t>为</w:t>
      </w:r>
      <w:r>
        <w:t>不带电的光纤</w:t>
      </w:r>
      <w:r>
        <w:rPr>
          <w:rFonts w:hint="eastAsia"/>
        </w:rPr>
        <w:t>本身</w:t>
      </w:r>
      <w:r>
        <w:t>，</w:t>
      </w:r>
      <w:r>
        <w:rPr>
          <w:rFonts w:hint="eastAsia"/>
        </w:rPr>
        <w:t>光信号</w:t>
      </w:r>
      <w:r>
        <w:t>通过光缆传递到远端的信号解调仪表</w:t>
      </w:r>
      <w:r>
        <w:rPr>
          <w:rFonts w:hint="eastAsia"/>
        </w:rPr>
        <w:t>，</w:t>
      </w:r>
      <w:r>
        <w:t>光纤传感器本征</w:t>
      </w:r>
      <w:r w:rsidR="00A60F8A">
        <w:rPr>
          <w:rFonts w:hint="eastAsia"/>
        </w:rPr>
        <w:t>防爆</w:t>
      </w:r>
      <w:r>
        <w:rPr>
          <w:rFonts w:hint="eastAsia"/>
        </w:rPr>
        <w:t>，</w:t>
      </w:r>
      <w:r w:rsidR="00CB47C0">
        <w:rPr>
          <w:rFonts w:hint="eastAsia"/>
        </w:rPr>
        <w:t>采用</w:t>
      </w:r>
      <w:r w:rsidR="00CB47C0">
        <w:t>该</w:t>
      </w:r>
      <w:r w:rsidR="00CB47C0">
        <w:rPr>
          <w:rFonts w:hint="eastAsia"/>
        </w:rPr>
        <w:t>测量</w:t>
      </w:r>
      <w:r w:rsidR="00CB47C0">
        <w:t>技术</w:t>
      </w:r>
      <w:r>
        <w:t>非常适合</w:t>
      </w:r>
      <w:r>
        <w:rPr>
          <w:rFonts w:hint="eastAsia"/>
        </w:rPr>
        <w:t>于</w:t>
      </w:r>
      <w:r w:rsidR="00CB47C0">
        <w:rPr>
          <w:rFonts w:hint="eastAsia"/>
        </w:rPr>
        <w:t>对</w:t>
      </w:r>
      <w:r>
        <w:rPr>
          <w:rFonts w:hint="eastAsia"/>
        </w:rPr>
        <w:t>往复压缩机</w:t>
      </w:r>
      <w:r>
        <w:t>工作的</w:t>
      </w:r>
      <w:r>
        <w:rPr>
          <w:rFonts w:hint="eastAsia"/>
        </w:rPr>
        <w:t>易燃易爆环境的</w:t>
      </w:r>
      <w:r>
        <w:t>在线</w:t>
      </w:r>
      <w:r>
        <w:rPr>
          <w:rFonts w:hint="eastAsia"/>
        </w:rPr>
        <w:t>监测。</w:t>
      </w:r>
    </w:p>
    <w:p w:rsidR="00A60F8A" w:rsidRDefault="00F4177C" w:rsidP="00A60F8A">
      <w:pPr>
        <w:pStyle w:val="ab"/>
        <w:numPr>
          <w:ilvl w:val="0"/>
          <w:numId w:val="7"/>
        </w:numPr>
        <w:ind w:firstLineChars="0"/>
      </w:pPr>
      <w:r>
        <w:rPr>
          <w:rFonts w:hint="eastAsia"/>
        </w:rPr>
        <w:t>光纤传感</w:t>
      </w:r>
      <w:r w:rsidR="00CB47C0">
        <w:rPr>
          <w:rFonts w:hint="eastAsia"/>
        </w:rPr>
        <w:t>属于</w:t>
      </w:r>
      <w:r w:rsidR="00CB47C0">
        <w:t>光学测量，本身精度就高，</w:t>
      </w:r>
      <w:r w:rsidR="00D9736D">
        <w:rPr>
          <w:rFonts w:hint="eastAsia"/>
        </w:rPr>
        <w:t>光纤传感探头</w:t>
      </w:r>
      <w:r w:rsidR="00D9736D">
        <w:t>不带电，</w:t>
      </w:r>
      <w:r w:rsidR="00A60F8A">
        <w:rPr>
          <w:rFonts w:hint="eastAsia"/>
        </w:rPr>
        <w:t>抗电磁干扰，</w:t>
      </w:r>
      <w:r w:rsidR="00D9736D">
        <w:rPr>
          <w:rFonts w:hint="eastAsia"/>
        </w:rPr>
        <w:t>因此</w:t>
      </w:r>
      <w:r>
        <w:t>测量</w:t>
      </w:r>
      <w:r w:rsidR="00D9736D">
        <w:rPr>
          <w:rFonts w:hint="eastAsia"/>
        </w:rPr>
        <w:t>技术</w:t>
      </w:r>
      <w:r>
        <w:t>精度高</w:t>
      </w:r>
      <w:r w:rsidR="00D9736D">
        <w:rPr>
          <w:rFonts w:hint="eastAsia"/>
        </w:rPr>
        <w:t>、</w:t>
      </w:r>
      <w:r>
        <w:t>稳定性好</w:t>
      </w:r>
      <w:r>
        <w:rPr>
          <w:rFonts w:hint="eastAsia"/>
        </w:rPr>
        <w:t>。</w:t>
      </w:r>
      <w:r>
        <w:t xml:space="preserve"> </w:t>
      </w:r>
    </w:p>
    <w:p w:rsidR="00A60F8A" w:rsidRDefault="00F4177C" w:rsidP="00A60F8A">
      <w:pPr>
        <w:pStyle w:val="ab"/>
        <w:numPr>
          <w:ilvl w:val="0"/>
          <w:numId w:val="7"/>
        </w:numPr>
        <w:ind w:firstLineChars="0"/>
      </w:pPr>
      <w:r>
        <w:rPr>
          <w:rFonts w:hint="eastAsia"/>
        </w:rPr>
        <w:t>光纤</w:t>
      </w:r>
      <w:r>
        <w:t>本身为石英材料，</w:t>
      </w:r>
      <w:r w:rsidR="00A60F8A">
        <w:rPr>
          <w:rFonts w:hint="eastAsia"/>
        </w:rPr>
        <w:t>耐腐蚀、耐高温，</w:t>
      </w:r>
      <w:r w:rsidR="00A60F8A">
        <w:t>使用寿命长</w:t>
      </w:r>
      <w:r w:rsidR="00582180">
        <w:rPr>
          <w:rFonts w:hint="eastAsia"/>
        </w:rPr>
        <w:t>，</w:t>
      </w:r>
      <w:r>
        <w:t>适合于石化环境</w:t>
      </w:r>
      <w:r>
        <w:rPr>
          <w:rFonts w:hint="eastAsia"/>
        </w:rPr>
        <w:t>应用</w:t>
      </w:r>
      <w:r w:rsidR="00A60F8A">
        <w:t>。</w:t>
      </w:r>
    </w:p>
    <w:bookmarkEnd w:id="0"/>
    <w:p w:rsidR="00A60F8A" w:rsidRDefault="003C5A2F" w:rsidP="00A60F8A">
      <w:pPr>
        <w:pStyle w:val="ab"/>
        <w:numPr>
          <w:ilvl w:val="0"/>
          <w:numId w:val="7"/>
        </w:numPr>
        <w:ind w:firstLineChars="0"/>
      </w:pPr>
      <w:r>
        <w:rPr>
          <w:rFonts w:hint="eastAsia"/>
        </w:rPr>
        <w:t>光纤</w:t>
      </w:r>
      <w:r>
        <w:t>传感的一个非常大的优势是易于</w:t>
      </w:r>
      <w:r>
        <w:rPr>
          <w:rFonts w:hint="eastAsia"/>
        </w:rPr>
        <w:t>复用</w:t>
      </w:r>
      <w:r>
        <w:t>，</w:t>
      </w:r>
      <w:r>
        <w:rPr>
          <w:rFonts w:hint="eastAsia"/>
        </w:rPr>
        <w:t>如</w:t>
      </w:r>
      <w:r w:rsidR="00A60F8A">
        <w:rPr>
          <w:rFonts w:hint="eastAsia"/>
        </w:rPr>
        <w:t>一根</w:t>
      </w:r>
      <w:r w:rsidR="00A60F8A">
        <w:t>光纤上面可以同时制备</w:t>
      </w:r>
      <w:r>
        <w:rPr>
          <w:rFonts w:hint="eastAsia"/>
        </w:rPr>
        <w:t>几十个</w:t>
      </w:r>
      <w:r w:rsidR="00A60F8A">
        <w:t>传感探头，</w:t>
      </w:r>
      <w:r>
        <w:rPr>
          <w:rFonts w:hint="eastAsia"/>
        </w:rPr>
        <w:t>易于实现</w:t>
      </w:r>
      <w:r w:rsidR="005C69D0">
        <w:rPr>
          <w:rFonts w:hint="eastAsia"/>
        </w:rPr>
        <w:t>准</w:t>
      </w:r>
      <w:r w:rsidR="00A60F8A">
        <w:rPr>
          <w:rFonts w:hint="eastAsia"/>
        </w:rPr>
        <w:t>分布式</w:t>
      </w:r>
      <w:r>
        <w:rPr>
          <w:rFonts w:hint="eastAsia"/>
        </w:rPr>
        <w:t>的</w:t>
      </w:r>
      <w:r w:rsidR="00A60F8A">
        <w:rPr>
          <w:rFonts w:hint="eastAsia"/>
        </w:rPr>
        <w:t>测量，</w:t>
      </w:r>
      <w:r>
        <w:rPr>
          <w:rFonts w:hint="eastAsia"/>
        </w:rPr>
        <w:t>不仅</w:t>
      </w:r>
      <w:r>
        <w:t>大大降低测量成本，</w:t>
      </w:r>
      <w:r w:rsidR="00582180">
        <w:t>对</w:t>
      </w:r>
      <w:r w:rsidR="00582180">
        <w:rPr>
          <w:rFonts w:hint="eastAsia"/>
        </w:rPr>
        <w:t>往复</w:t>
      </w:r>
      <w:r w:rsidR="00582180">
        <w:t>压缩机的</w:t>
      </w:r>
      <w:r w:rsidR="00A60F8A">
        <w:t>多</w:t>
      </w:r>
      <w:r w:rsidR="00A60F8A">
        <w:rPr>
          <w:rFonts w:hint="eastAsia"/>
        </w:rPr>
        <w:t>部位</w:t>
      </w:r>
      <w:r w:rsidR="00582180">
        <w:rPr>
          <w:rFonts w:hint="eastAsia"/>
        </w:rPr>
        <w:t>、</w:t>
      </w:r>
      <w:r w:rsidR="00582180">
        <w:t>多参量进行同时监测</w:t>
      </w:r>
      <w:r>
        <w:rPr>
          <w:rFonts w:hint="eastAsia"/>
        </w:rPr>
        <w:t>。还由于上述</w:t>
      </w:r>
      <w:r>
        <w:t>光纤本身</w:t>
      </w:r>
      <w:r>
        <w:rPr>
          <w:rFonts w:hint="eastAsia"/>
        </w:rPr>
        <w:t>为</w:t>
      </w:r>
      <w:r>
        <w:t>柔性材料</w:t>
      </w:r>
      <w:r>
        <w:rPr>
          <w:rFonts w:hint="eastAsia"/>
        </w:rPr>
        <w:t>，尺寸小</w:t>
      </w:r>
      <w:r>
        <w:t>，易于安装</w:t>
      </w:r>
      <w:r>
        <w:rPr>
          <w:rFonts w:hint="eastAsia"/>
        </w:rPr>
        <w:t>，</w:t>
      </w:r>
      <w:r>
        <w:t>因此</w:t>
      </w:r>
      <w:r w:rsidR="00582180">
        <w:t>可以</w:t>
      </w:r>
      <w:r>
        <w:rPr>
          <w:rFonts w:hint="eastAsia"/>
        </w:rPr>
        <w:t>将</w:t>
      </w:r>
      <w:r>
        <w:t>其</w:t>
      </w:r>
      <w:r>
        <w:rPr>
          <w:rFonts w:hint="eastAsia"/>
        </w:rPr>
        <w:t>组装成点</w:t>
      </w:r>
      <w:r>
        <w:t>、线、面</w:t>
      </w:r>
      <w:r w:rsidR="00BD6E19">
        <w:t>实现</w:t>
      </w:r>
      <w:r>
        <w:rPr>
          <w:rFonts w:hint="eastAsia"/>
        </w:rPr>
        <w:t>普</w:t>
      </w:r>
      <w:r>
        <w:rPr>
          <w:rFonts w:hint="eastAsia"/>
        </w:rPr>
        <w:lastRenderedPageBreak/>
        <w:t>通</w:t>
      </w:r>
      <w:r>
        <w:t>电类传感无法完成的往复压缩机一些重要运行部位的</w:t>
      </w:r>
      <w:r w:rsidR="00BD6E19">
        <w:t>一维、二维</w:t>
      </w:r>
      <w:r>
        <w:rPr>
          <w:rFonts w:hint="eastAsia"/>
        </w:rPr>
        <w:t>乃至</w:t>
      </w:r>
      <w:r w:rsidR="00BD6E19">
        <w:t>三维</w:t>
      </w:r>
      <w:r>
        <w:t>检测</w:t>
      </w:r>
      <w:r>
        <w:rPr>
          <w:rFonts w:hint="eastAsia"/>
        </w:rPr>
        <w:t>。</w:t>
      </w:r>
      <w:r>
        <w:t xml:space="preserve"> </w:t>
      </w:r>
    </w:p>
    <w:p w:rsidR="00582180" w:rsidRDefault="00582180" w:rsidP="008C4676">
      <w:pPr>
        <w:pStyle w:val="ab"/>
        <w:numPr>
          <w:ilvl w:val="0"/>
          <w:numId w:val="7"/>
        </w:numPr>
        <w:ind w:firstLineChars="0"/>
      </w:pPr>
      <w:r>
        <w:rPr>
          <w:rFonts w:hint="eastAsia"/>
        </w:rPr>
        <w:t>光纤</w:t>
      </w:r>
      <w:r>
        <w:t>传感探头与控制仪表分离，信号</w:t>
      </w:r>
      <w:r>
        <w:rPr>
          <w:rFonts w:hint="eastAsia"/>
        </w:rPr>
        <w:t>传输路径</w:t>
      </w:r>
      <w:r w:rsidR="00AD4353">
        <w:t>远</w:t>
      </w:r>
      <w:r w:rsidR="00AD4353">
        <w:rPr>
          <w:rFonts w:hint="eastAsia"/>
        </w:rPr>
        <w:t>，便于</w:t>
      </w:r>
      <w:r w:rsidR="00AD4353">
        <w:t>远距离测量及数据的传输</w:t>
      </w:r>
      <w:r w:rsidR="001E56EA">
        <w:rPr>
          <w:rFonts w:hint="eastAsia"/>
        </w:rPr>
        <w:t>，</w:t>
      </w:r>
      <w:r w:rsidR="001E56EA">
        <w:t>便于对设备的远程智能管理</w:t>
      </w:r>
      <w:r w:rsidR="00AD4353">
        <w:t>。</w:t>
      </w:r>
    </w:p>
    <w:p w:rsidR="008E5E6C" w:rsidRDefault="006A562F" w:rsidP="00C7707C">
      <w:pPr>
        <w:ind w:firstLine="480"/>
      </w:pPr>
      <w:r>
        <w:rPr>
          <w:rFonts w:hint="eastAsia"/>
        </w:rPr>
        <w:t>正是</w:t>
      </w:r>
      <w:r>
        <w:t>因为光纤传感有以上</w:t>
      </w:r>
      <w:r>
        <w:rPr>
          <w:rFonts w:hint="eastAsia"/>
        </w:rPr>
        <w:t>技术</w:t>
      </w:r>
      <w:r>
        <w:t>优势</w:t>
      </w:r>
      <w:r>
        <w:rPr>
          <w:rFonts w:hint="eastAsia"/>
        </w:rPr>
        <w:t>，</w:t>
      </w:r>
      <w:r w:rsidR="00582180">
        <w:rPr>
          <w:rFonts w:hint="eastAsia"/>
        </w:rPr>
        <w:t>光纤</w:t>
      </w:r>
      <w:r w:rsidR="00582180">
        <w:t>传感技术</w:t>
      </w:r>
      <w:r w:rsidR="00582180">
        <w:rPr>
          <w:rFonts w:hint="eastAsia"/>
        </w:rPr>
        <w:t>特别适合于</w:t>
      </w:r>
      <w:r w:rsidR="00582180">
        <w:t>石化机械设备</w:t>
      </w:r>
      <w:r w:rsidR="00E20115">
        <w:rPr>
          <w:rFonts w:hint="eastAsia"/>
        </w:rPr>
        <w:t>运行</w:t>
      </w:r>
      <w:r w:rsidR="00E20115">
        <w:t>状况</w:t>
      </w:r>
      <w:r w:rsidR="00582180">
        <w:t>的多参量</w:t>
      </w:r>
      <w:r w:rsidR="002D0BB4">
        <w:rPr>
          <w:rFonts w:hint="eastAsia"/>
        </w:rPr>
        <w:t>检测</w:t>
      </w:r>
      <w:r w:rsidR="00582180">
        <w:rPr>
          <w:rFonts w:hint="eastAsia"/>
        </w:rPr>
        <w:t>，</w:t>
      </w:r>
      <w:r w:rsidR="00582180">
        <w:t>被</w:t>
      </w:r>
      <w:r w:rsidR="004B7173">
        <w:rPr>
          <w:rFonts w:hint="eastAsia"/>
        </w:rPr>
        <w:t>国内外</w:t>
      </w:r>
      <w:r w:rsidR="00582180">
        <w:t>公认为</w:t>
      </w:r>
      <w:r w:rsidR="002D0BB4">
        <w:rPr>
          <w:rFonts w:hint="eastAsia"/>
        </w:rPr>
        <w:t>是</w:t>
      </w:r>
      <w:r w:rsidR="00582180">
        <w:t>最</w:t>
      </w:r>
      <w:r w:rsidR="00463433">
        <w:rPr>
          <w:rFonts w:hint="eastAsia"/>
        </w:rPr>
        <w:t>具</w:t>
      </w:r>
      <w:r w:rsidR="00582180">
        <w:t>发展前景的机械设备检测</w:t>
      </w:r>
      <w:r w:rsidR="00582180">
        <w:rPr>
          <w:rFonts w:hint="eastAsia"/>
        </w:rPr>
        <w:t>技术。</w:t>
      </w:r>
      <w:r w:rsidR="000214B0" w:rsidRPr="00E419D3">
        <w:t>美国、</w:t>
      </w:r>
      <w:r w:rsidR="000214B0" w:rsidRPr="00E419D3">
        <w:rPr>
          <w:rFonts w:hint="eastAsia"/>
        </w:rPr>
        <w:t>英国</w:t>
      </w:r>
      <w:r w:rsidR="00063840">
        <w:rPr>
          <w:rFonts w:hint="eastAsia"/>
        </w:rPr>
        <w:t>及</w:t>
      </w:r>
      <w:r w:rsidR="000214B0" w:rsidRPr="00E419D3">
        <w:t>德国等</w:t>
      </w:r>
      <w:r w:rsidR="00063840">
        <w:rPr>
          <w:rFonts w:hint="eastAsia"/>
        </w:rPr>
        <w:t>发达</w:t>
      </w:r>
      <w:r w:rsidR="000214B0" w:rsidRPr="00E419D3">
        <w:t>国家的研究人员先后</w:t>
      </w:r>
      <w:r w:rsidR="00063840">
        <w:rPr>
          <w:rFonts w:hint="eastAsia"/>
        </w:rPr>
        <w:t>采用</w:t>
      </w:r>
      <w:r w:rsidR="000214B0" w:rsidRPr="00E419D3">
        <w:t>光纤传感</w:t>
      </w:r>
      <w:r w:rsidR="00063840">
        <w:rPr>
          <w:rFonts w:hint="eastAsia"/>
        </w:rPr>
        <w:t>技术监测</w:t>
      </w:r>
      <w:r w:rsidR="00284ADE" w:rsidRPr="00E419D3">
        <w:rPr>
          <w:rFonts w:hint="eastAsia"/>
        </w:rPr>
        <w:t>机械设备</w:t>
      </w:r>
      <w:r w:rsidR="00063840">
        <w:rPr>
          <w:rFonts w:hint="eastAsia"/>
        </w:rPr>
        <w:t>的</w:t>
      </w:r>
      <w:r w:rsidR="00063840">
        <w:t>运行</w:t>
      </w:r>
      <w:r w:rsidR="00063840">
        <w:rPr>
          <w:rFonts w:hint="eastAsia"/>
        </w:rPr>
        <w:t>状况</w:t>
      </w:r>
      <w:r w:rsidR="00C932FE" w:rsidRPr="00555D6E">
        <w:rPr>
          <w:rFonts w:hint="eastAsia"/>
          <w:vertAlign w:val="superscript"/>
        </w:rPr>
        <w:t>[</w:t>
      </w:r>
      <w:r w:rsidR="00C932FE" w:rsidRPr="00555D6E">
        <w:rPr>
          <w:vertAlign w:val="superscript"/>
        </w:rPr>
        <w:t>9~12]</w:t>
      </w:r>
      <w:r w:rsidR="00882958" w:rsidRPr="00E419D3">
        <w:t>，</w:t>
      </w:r>
      <w:r w:rsidR="00063840">
        <w:rPr>
          <w:rFonts w:hint="eastAsia"/>
        </w:rPr>
        <w:t>国内相关</w:t>
      </w:r>
      <w:r w:rsidR="00063840">
        <w:t>研究人员也开展了这方面的研究</w:t>
      </w:r>
      <w:r w:rsidR="00063840">
        <w:rPr>
          <w:rFonts w:hint="eastAsia"/>
        </w:rPr>
        <w:t>，</w:t>
      </w:r>
      <w:r w:rsidR="00882958" w:rsidRPr="00E419D3">
        <w:rPr>
          <w:rFonts w:hint="eastAsia"/>
        </w:rPr>
        <w:t>佟庆彬等</w:t>
      </w:r>
      <w:r w:rsidR="008C3114">
        <w:rPr>
          <w:rFonts w:hint="eastAsia"/>
        </w:rPr>
        <w:t>通过</w:t>
      </w:r>
      <w:r w:rsidR="008C3114" w:rsidRPr="00E419D3">
        <w:rPr>
          <w:rFonts w:hint="eastAsia"/>
        </w:rPr>
        <w:t>反射式光强调制型非接触式光纤传感</w:t>
      </w:r>
      <w:r w:rsidR="00C7707C">
        <w:rPr>
          <w:rFonts w:hint="eastAsia"/>
        </w:rPr>
        <w:t>系统进行</w:t>
      </w:r>
      <w:r w:rsidR="00C7707C">
        <w:t>了</w:t>
      </w:r>
      <w:r w:rsidR="008C3114">
        <w:rPr>
          <w:rFonts w:hint="eastAsia"/>
        </w:rPr>
        <w:t>测量</w:t>
      </w:r>
      <w:r w:rsidR="00882958" w:rsidRPr="00E419D3">
        <w:rPr>
          <w:rFonts w:hint="eastAsia"/>
        </w:rPr>
        <w:t>高速旋转机械径向振动</w:t>
      </w:r>
      <w:r w:rsidR="008C3114">
        <w:rPr>
          <w:rFonts w:hint="eastAsia"/>
        </w:rPr>
        <w:t>的</w:t>
      </w:r>
      <w:r w:rsidR="008C3114">
        <w:t>实验研究</w:t>
      </w:r>
      <w:r w:rsidR="008D1116">
        <w:rPr>
          <w:vertAlign w:val="superscript"/>
        </w:rPr>
        <w:fldChar w:fldCharType="begin"/>
      </w:r>
      <w:r w:rsidR="008D1116" w:rsidRPr="008D1116">
        <w:rPr>
          <w:vertAlign w:val="superscript"/>
        </w:rPr>
        <w:instrText xml:space="preserve"> </w:instrText>
      </w:r>
      <w:r w:rsidR="008D1116" w:rsidRPr="008D1116">
        <w:rPr>
          <w:rFonts w:hint="eastAsia"/>
          <w:vertAlign w:val="superscript"/>
        </w:rPr>
        <w:instrText>REF _Ref466577370 \r \h</w:instrText>
      </w:r>
      <w:r w:rsidR="008D1116" w:rsidRPr="008D1116">
        <w:rPr>
          <w:vertAlign w:val="superscript"/>
        </w:rPr>
        <w:instrText xml:space="preserve"> </w:instrText>
      </w:r>
      <w:r w:rsidR="008D1116">
        <w:rPr>
          <w:vertAlign w:val="superscript"/>
        </w:rPr>
        <w:instrText xml:space="preserve"> \* MERGEFORMAT </w:instrText>
      </w:r>
      <w:r w:rsidR="008D1116">
        <w:rPr>
          <w:vertAlign w:val="superscript"/>
        </w:rPr>
      </w:r>
      <w:r w:rsidR="008D1116">
        <w:rPr>
          <w:vertAlign w:val="superscript"/>
        </w:rPr>
        <w:fldChar w:fldCharType="separate"/>
      </w:r>
      <w:r w:rsidR="008D1116" w:rsidRPr="008D1116">
        <w:rPr>
          <w:vertAlign w:val="superscript"/>
        </w:rPr>
        <w:t>[13]</w:t>
      </w:r>
      <w:r w:rsidR="008D1116">
        <w:rPr>
          <w:vertAlign w:val="superscript"/>
        </w:rPr>
        <w:fldChar w:fldCharType="end"/>
      </w:r>
      <w:r w:rsidR="00882958" w:rsidRPr="00E419D3">
        <w:rPr>
          <w:rFonts w:hint="eastAsia"/>
        </w:rPr>
        <w:t>；</w:t>
      </w:r>
      <w:r w:rsidR="00882958" w:rsidRPr="009A4E18">
        <w:rPr>
          <w:rFonts w:hint="eastAsia"/>
        </w:rPr>
        <w:t>曹靳等</w:t>
      </w:r>
      <w:r w:rsidR="008C3114" w:rsidRPr="009A4E18">
        <w:rPr>
          <w:rFonts w:hint="eastAsia"/>
        </w:rPr>
        <w:t>采用</w:t>
      </w:r>
      <w:r w:rsidR="00463433">
        <w:rPr>
          <w:rFonts w:hint="eastAsia"/>
        </w:rPr>
        <w:t>光纤</w:t>
      </w:r>
      <w:r w:rsidR="00463433">
        <w:t>布拉格光栅（</w:t>
      </w:r>
      <w:r w:rsidR="00463433" w:rsidRPr="009A4E18">
        <w:rPr>
          <w:rFonts w:hint="eastAsia"/>
        </w:rPr>
        <w:t>FBG</w:t>
      </w:r>
      <w:r w:rsidR="00463433">
        <w:t>）</w:t>
      </w:r>
      <w:r w:rsidR="009A4E18" w:rsidRPr="009A4E18">
        <w:rPr>
          <w:rFonts w:hint="eastAsia"/>
        </w:rPr>
        <w:t>传感器研究</w:t>
      </w:r>
      <w:r w:rsidR="009A4E18" w:rsidRPr="009A4E18">
        <w:t>了往复压缩机振动和温度异常</w:t>
      </w:r>
      <w:r w:rsidR="008C3114" w:rsidRPr="009A4E18">
        <w:rPr>
          <w:rFonts w:hint="eastAsia"/>
        </w:rPr>
        <w:t>故障状态监测技术</w:t>
      </w:r>
      <w:r w:rsidR="008D1116" w:rsidRPr="009A4E18">
        <w:rPr>
          <w:vertAlign w:val="superscript"/>
        </w:rPr>
        <w:fldChar w:fldCharType="begin"/>
      </w:r>
      <w:r w:rsidR="008D1116" w:rsidRPr="009A4E18">
        <w:rPr>
          <w:vertAlign w:val="superscript"/>
        </w:rPr>
        <w:instrText xml:space="preserve"> </w:instrText>
      </w:r>
      <w:r w:rsidR="008D1116" w:rsidRPr="009A4E18">
        <w:rPr>
          <w:rFonts w:hint="eastAsia"/>
          <w:vertAlign w:val="superscript"/>
        </w:rPr>
        <w:instrText>REF _Ref466577402 \r \h</w:instrText>
      </w:r>
      <w:r w:rsidR="008D1116" w:rsidRPr="009A4E18">
        <w:rPr>
          <w:vertAlign w:val="superscript"/>
        </w:rPr>
        <w:instrText xml:space="preserve">  \* MERGEFORMAT </w:instrText>
      </w:r>
      <w:r w:rsidR="008D1116" w:rsidRPr="009A4E18">
        <w:rPr>
          <w:vertAlign w:val="superscript"/>
        </w:rPr>
      </w:r>
      <w:r w:rsidR="008D1116" w:rsidRPr="009A4E18">
        <w:rPr>
          <w:vertAlign w:val="superscript"/>
        </w:rPr>
        <w:fldChar w:fldCharType="separate"/>
      </w:r>
      <w:r w:rsidR="008D1116" w:rsidRPr="009A4E18">
        <w:rPr>
          <w:vertAlign w:val="superscript"/>
        </w:rPr>
        <w:t>[14]</w:t>
      </w:r>
      <w:r w:rsidR="008D1116" w:rsidRPr="009A4E18">
        <w:rPr>
          <w:vertAlign w:val="superscript"/>
        </w:rPr>
        <w:fldChar w:fldCharType="end"/>
      </w:r>
      <w:r w:rsidR="00B53E3F">
        <w:rPr>
          <w:rFonts w:hint="eastAsia"/>
        </w:rPr>
        <w:t>；</w:t>
      </w:r>
      <w:r w:rsidR="00B53E3F" w:rsidRPr="00034631">
        <w:rPr>
          <w:rFonts w:hint="eastAsia"/>
          <w:color w:val="000000" w:themeColor="text1"/>
        </w:rPr>
        <w:t>徐刚</w:t>
      </w:r>
      <w:r w:rsidR="00882958" w:rsidRPr="00E419D3">
        <w:rPr>
          <w:rFonts w:hint="eastAsia"/>
        </w:rPr>
        <w:t>等</w:t>
      </w:r>
      <w:r w:rsidR="00A63120">
        <w:rPr>
          <w:rFonts w:hint="eastAsia"/>
        </w:rPr>
        <w:t>采用</w:t>
      </w:r>
      <w:r w:rsidR="00DE67CE" w:rsidRPr="009A4E18">
        <w:rPr>
          <w:rFonts w:hint="eastAsia"/>
        </w:rPr>
        <w:t>FBG</w:t>
      </w:r>
      <w:r w:rsidR="00A63120">
        <w:t>加速度</w:t>
      </w:r>
      <w:r w:rsidR="008C3114">
        <w:t>传</w:t>
      </w:r>
      <w:r w:rsidR="008C3114" w:rsidRPr="00954CC3">
        <w:t>感器研究了</w:t>
      </w:r>
      <w:r w:rsidR="00954CC3">
        <w:rPr>
          <w:rFonts w:hint="eastAsia"/>
        </w:rPr>
        <w:t>大型</w:t>
      </w:r>
      <w:r w:rsidR="00954CC3">
        <w:t>旋转机械的振动状况进行了检测</w:t>
      </w:r>
      <w:r w:rsidR="008D1116">
        <w:rPr>
          <w:vertAlign w:val="superscript"/>
        </w:rPr>
        <w:fldChar w:fldCharType="begin"/>
      </w:r>
      <w:r w:rsidR="008D1116" w:rsidRPr="008D1116">
        <w:rPr>
          <w:vertAlign w:val="superscript"/>
        </w:rPr>
        <w:instrText xml:space="preserve"> REF _Ref466577425 \r \h </w:instrText>
      </w:r>
      <w:r w:rsidR="008D1116">
        <w:rPr>
          <w:vertAlign w:val="superscript"/>
        </w:rPr>
        <w:instrText xml:space="preserve"> \* MERGEFORMAT </w:instrText>
      </w:r>
      <w:r w:rsidR="008D1116">
        <w:rPr>
          <w:vertAlign w:val="superscript"/>
        </w:rPr>
      </w:r>
      <w:r w:rsidR="008D1116">
        <w:rPr>
          <w:vertAlign w:val="superscript"/>
        </w:rPr>
        <w:fldChar w:fldCharType="separate"/>
      </w:r>
      <w:r w:rsidR="008D1116" w:rsidRPr="008D1116">
        <w:rPr>
          <w:vertAlign w:val="superscript"/>
        </w:rPr>
        <w:t>[15]</w:t>
      </w:r>
      <w:r w:rsidR="008D1116">
        <w:rPr>
          <w:vertAlign w:val="superscript"/>
        </w:rPr>
        <w:fldChar w:fldCharType="end"/>
      </w:r>
      <w:r w:rsidR="00882958" w:rsidRPr="00E419D3">
        <w:rPr>
          <w:rFonts w:hint="eastAsia"/>
        </w:rPr>
        <w:t>。</w:t>
      </w:r>
      <w:r w:rsidR="00694844">
        <w:t>目前，</w:t>
      </w:r>
      <w:r w:rsidR="00694844">
        <w:rPr>
          <w:rFonts w:hint="eastAsia"/>
        </w:rPr>
        <w:t>相关</w:t>
      </w:r>
      <w:r w:rsidR="00694844">
        <w:t>研究主要集中在</w:t>
      </w:r>
      <w:r w:rsidR="004F2352" w:rsidRPr="004F2352">
        <w:rPr>
          <w:rFonts w:hint="eastAsia"/>
        </w:rPr>
        <w:t>旋转机械设备及内燃机</w:t>
      </w:r>
      <w:r w:rsidR="004F2352">
        <w:rPr>
          <w:rFonts w:hint="eastAsia"/>
        </w:rPr>
        <w:t>的</w:t>
      </w:r>
      <w:r w:rsidR="004F2352">
        <w:t>故障诊断</w:t>
      </w:r>
      <w:r w:rsidR="006F6529">
        <w:rPr>
          <w:vertAlign w:val="superscript"/>
        </w:rPr>
        <w:t>[16~</w:t>
      </w:r>
      <w:r w:rsidR="008D1116">
        <w:rPr>
          <w:vertAlign w:val="superscript"/>
        </w:rPr>
        <w:fldChar w:fldCharType="begin"/>
      </w:r>
      <w:r w:rsidR="008D1116">
        <w:rPr>
          <w:vertAlign w:val="superscript"/>
        </w:rPr>
        <w:instrText xml:space="preserve"> REF _Ref466577442 \r \h </w:instrText>
      </w:r>
      <w:r w:rsidR="008D1116">
        <w:rPr>
          <w:vertAlign w:val="superscript"/>
        </w:rPr>
      </w:r>
      <w:r w:rsidR="008D1116">
        <w:rPr>
          <w:vertAlign w:val="superscript"/>
        </w:rPr>
        <w:fldChar w:fldCharType="separate"/>
      </w:r>
      <w:r w:rsidR="008D1116">
        <w:rPr>
          <w:vertAlign w:val="superscript"/>
        </w:rPr>
        <w:t>17]</w:t>
      </w:r>
      <w:r w:rsidR="008D1116">
        <w:rPr>
          <w:vertAlign w:val="superscript"/>
        </w:rPr>
        <w:fldChar w:fldCharType="end"/>
      </w:r>
      <w:r w:rsidR="004F2352">
        <w:t>，</w:t>
      </w:r>
      <w:r w:rsidR="008C3114">
        <w:rPr>
          <w:rFonts w:hint="eastAsia"/>
        </w:rPr>
        <w:t>针对</w:t>
      </w:r>
      <w:r w:rsidR="004F2352" w:rsidRPr="004F2352">
        <w:rPr>
          <w:rFonts w:hint="eastAsia"/>
        </w:rPr>
        <w:t>往复式压缩机</w:t>
      </w:r>
      <w:r w:rsidR="008C3114">
        <w:rPr>
          <w:rFonts w:hint="eastAsia"/>
        </w:rPr>
        <w:t>工</w:t>
      </w:r>
      <w:proofErr w:type="gramStart"/>
      <w:r w:rsidR="008C3114">
        <w:rPr>
          <w:rFonts w:hint="eastAsia"/>
        </w:rPr>
        <w:t>作</w:t>
      </w:r>
      <w:r w:rsidR="008C3114">
        <w:t>状况</w:t>
      </w:r>
      <w:proofErr w:type="gramEnd"/>
      <w:r w:rsidR="008C3114">
        <w:t>的研究相对较少。</w:t>
      </w:r>
      <w:r w:rsidR="008C3114">
        <w:rPr>
          <w:rFonts w:hint="eastAsia"/>
        </w:rPr>
        <w:t>往复压缩机由于</w:t>
      </w:r>
      <w:r w:rsidR="004F2352" w:rsidRPr="004F2352">
        <w:rPr>
          <w:rFonts w:hint="eastAsia"/>
        </w:rPr>
        <w:t>激励源多、结构复杂、工作环境恶劣、信号传播路径复杂</w:t>
      </w:r>
      <w:r w:rsidR="004F2352">
        <w:rPr>
          <w:rFonts w:hint="eastAsia"/>
        </w:rPr>
        <w:t>，</w:t>
      </w:r>
      <w:r w:rsidR="004F2352" w:rsidRPr="004F2352">
        <w:rPr>
          <w:rFonts w:hint="eastAsia"/>
        </w:rPr>
        <w:t>各部件所产生的振动信号之间存在严重的相互干扰</w:t>
      </w:r>
      <w:r w:rsidR="004F2352">
        <w:rPr>
          <w:rFonts w:hint="eastAsia"/>
        </w:rPr>
        <w:t>，</w:t>
      </w:r>
      <w:r w:rsidR="008C3114">
        <w:rPr>
          <w:rFonts w:hint="eastAsia"/>
        </w:rPr>
        <w:t>因此</w:t>
      </w:r>
      <w:r w:rsidR="008C3114">
        <w:t>运行状况监测存在较大的技术难度</w:t>
      </w:r>
      <w:r w:rsidR="008C3114">
        <w:rPr>
          <w:rFonts w:hint="eastAsia"/>
        </w:rPr>
        <w:t>。如上所述</w:t>
      </w:r>
      <w:r w:rsidR="008C3114">
        <w:t>，</w:t>
      </w:r>
      <w:r w:rsidR="008C3114">
        <w:rPr>
          <w:rFonts w:hint="eastAsia"/>
        </w:rPr>
        <w:t>采用</w:t>
      </w:r>
      <w:r w:rsidR="008C3114">
        <w:t>电类传感器</w:t>
      </w:r>
      <w:r w:rsidR="008C3114">
        <w:rPr>
          <w:rFonts w:hint="eastAsia"/>
        </w:rPr>
        <w:t>进行</w:t>
      </w:r>
      <w:r w:rsidR="008C3114">
        <w:t>探测</w:t>
      </w:r>
      <w:r w:rsidR="00F10AFD">
        <w:rPr>
          <w:rFonts w:hint="eastAsia"/>
        </w:rPr>
        <w:t>存在</w:t>
      </w:r>
      <w:r w:rsidR="00F10AFD">
        <w:t>测量参量较少</w:t>
      </w:r>
      <w:r w:rsidR="00F10AFD">
        <w:rPr>
          <w:rFonts w:hint="eastAsia"/>
        </w:rPr>
        <w:t>，</w:t>
      </w:r>
      <w:r w:rsidR="00F10AFD">
        <w:t>成本较高，无法反映往复压缩机综合运行状况的困难。</w:t>
      </w:r>
      <w:r w:rsidR="001619FA">
        <w:rPr>
          <w:rFonts w:hint="eastAsia"/>
        </w:rPr>
        <w:t>近年来少数</w:t>
      </w:r>
      <w:r w:rsidR="00F10AFD">
        <w:rPr>
          <w:rFonts w:hint="eastAsia"/>
        </w:rPr>
        <w:t>人</w:t>
      </w:r>
      <w:r w:rsidR="00C313F1">
        <w:rPr>
          <w:rFonts w:hint="eastAsia"/>
        </w:rPr>
        <w:t>在利用</w:t>
      </w:r>
      <w:r w:rsidR="00C313F1">
        <w:t>FBG</w:t>
      </w:r>
      <w:r w:rsidR="00F10AFD">
        <w:t>传感技术监测和诊断往复压缩机</w:t>
      </w:r>
      <w:r w:rsidR="001619FA">
        <w:t>健康状况</w:t>
      </w:r>
      <w:r w:rsidR="00C313F1">
        <w:rPr>
          <w:rFonts w:hint="eastAsia"/>
        </w:rPr>
        <w:t>方面作了</w:t>
      </w:r>
      <w:r w:rsidR="00C313F1">
        <w:t>一些有益的工作</w:t>
      </w:r>
      <w:r w:rsidR="001619FA">
        <w:t>，如</w:t>
      </w:r>
      <w:r w:rsidR="00F10AFD">
        <w:rPr>
          <w:rFonts w:hint="eastAsia"/>
        </w:rPr>
        <w:t>武汉理工大学</w:t>
      </w:r>
      <w:proofErr w:type="gramStart"/>
      <w:r w:rsidR="00A30CEC" w:rsidRPr="00A2666D">
        <w:rPr>
          <w:rFonts w:hint="eastAsia"/>
          <w:color w:val="000000" w:themeColor="text1"/>
        </w:rPr>
        <w:t>南秋明</w:t>
      </w:r>
      <w:r w:rsidR="00F10AFD">
        <w:rPr>
          <w:rFonts w:hint="eastAsia"/>
        </w:rPr>
        <w:t>采用</w:t>
      </w:r>
      <w:proofErr w:type="gramEnd"/>
      <w:r w:rsidR="00F10AFD">
        <w:t>光纤</w:t>
      </w:r>
      <w:r w:rsidR="00F10AFD">
        <w:t>FBG</w:t>
      </w:r>
      <w:r w:rsidR="00F10AFD">
        <w:t>传感器</w:t>
      </w:r>
      <w:r w:rsidR="00F10AFD">
        <w:rPr>
          <w:rFonts w:hint="eastAsia"/>
        </w:rPr>
        <w:t>通过</w:t>
      </w:r>
      <w:r w:rsidR="00F10AFD">
        <w:t>测量</w:t>
      </w:r>
      <w:r w:rsidR="00F10AFD">
        <w:rPr>
          <w:rFonts w:hint="eastAsia"/>
        </w:rPr>
        <w:t>往复式压缩机振动和温度状态监测</w:t>
      </w:r>
      <w:r w:rsidR="00F10AFD">
        <w:t>往复压缩机健康状况</w:t>
      </w:r>
      <w:r w:rsidR="00F10AFD">
        <w:rPr>
          <w:rFonts w:hint="eastAsia"/>
        </w:rPr>
        <w:t>，由于</w:t>
      </w:r>
      <w:r w:rsidR="00C313F1">
        <w:rPr>
          <w:rFonts w:hint="eastAsia"/>
        </w:rPr>
        <w:t>研究</w:t>
      </w:r>
      <w:r w:rsidR="00C313F1">
        <w:t>所用</w:t>
      </w:r>
      <w:r w:rsidR="00C313F1">
        <w:t>FBG</w:t>
      </w:r>
      <w:r w:rsidR="00C313F1">
        <w:rPr>
          <w:rFonts w:hint="eastAsia"/>
        </w:rPr>
        <w:t>振动</w:t>
      </w:r>
      <w:r w:rsidR="00F10AFD">
        <w:t>传感器测量的振动频率较低，</w:t>
      </w:r>
      <w:r w:rsidR="00C313F1">
        <w:rPr>
          <w:rFonts w:hint="eastAsia"/>
        </w:rPr>
        <w:t>该研究</w:t>
      </w:r>
      <w:r w:rsidR="00C313F1">
        <w:t>所测温度</w:t>
      </w:r>
      <w:r w:rsidR="00C313F1">
        <w:rPr>
          <w:rFonts w:hint="eastAsia"/>
        </w:rPr>
        <w:t>为</w:t>
      </w:r>
      <w:r w:rsidR="00C313F1">
        <w:t>压缩机的外壳温度，</w:t>
      </w:r>
      <w:r w:rsidR="00C313F1">
        <w:rPr>
          <w:rFonts w:hint="eastAsia"/>
        </w:rPr>
        <w:t>测量</w:t>
      </w:r>
      <w:r w:rsidR="00C313F1">
        <w:t>参数少，关键部位又未</w:t>
      </w:r>
      <w:r w:rsidR="00C313F1">
        <w:rPr>
          <w:rFonts w:hint="eastAsia"/>
        </w:rPr>
        <w:t>涉及</w:t>
      </w:r>
      <w:r w:rsidR="00C313F1">
        <w:t>，</w:t>
      </w:r>
      <w:r w:rsidR="00C313F1">
        <w:rPr>
          <w:rFonts w:hint="eastAsia"/>
        </w:rPr>
        <w:t>测量</w:t>
      </w:r>
      <w:r w:rsidR="00C313F1">
        <w:t>结果</w:t>
      </w:r>
      <w:r w:rsidR="00F10AFD">
        <w:t>不能</w:t>
      </w:r>
      <w:r w:rsidR="00C313F1">
        <w:rPr>
          <w:rFonts w:hint="eastAsia"/>
        </w:rPr>
        <w:t>真正</w:t>
      </w:r>
      <w:r w:rsidR="00F10AFD">
        <w:t>反映压缩机的健康状态，</w:t>
      </w:r>
      <w:r w:rsidR="00C313F1">
        <w:rPr>
          <w:rFonts w:hint="eastAsia"/>
        </w:rPr>
        <w:t>更无法</w:t>
      </w:r>
      <w:r w:rsidR="00A2395D">
        <w:t>全面反映压缩机的整体</w:t>
      </w:r>
      <w:r w:rsidR="00F10AFD">
        <w:rPr>
          <w:rFonts w:hint="eastAsia"/>
        </w:rPr>
        <w:t>运行</w:t>
      </w:r>
      <w:r w:rsidR="00A2395D">
        <w:t>状况。</w:t>
      </w:r>
    </w:p>
    <w:p w:rsidR="00595860" w:rsidRPr="004A2CD7" w:rsidRDefault="008E5E6C" w:rsidP="004A2CD7">
      <w:pPr>
        <w:ind w:firstLine="480"/>
        <w:rPr>
          <w:rFonts w:hAnsiTheme="minorEastAsia"/>
        </w:rPr>
      </w:pPr>
      <w:r>
        <w:rPr>
          <w:rFonts w:hint="eastAsia"/>
        </w:rPr>
        <w:t>武汉</w:t>
      </w:r>
      <w:r>
        <w:t>理工大学</w:t>
      </w:r>
      <w:r w:rsidRPr="008E5E6C">
        <w:rPr>
          <w:rFonts w:hint="eastAsia"/>
        </w:rPr>
        <w:t>童杏林教授团队</w:t>
      </w:r>
      <w:r>
        <w:rPr>
          <w:rFonts w:hint="eastAsia"/>
        </w:rPr>
        <w:t>通过</w:t>
      </w:r>
      <w:r>
        <w:t>多年在</w:t>
      </w:r>
      <w:r w:rsidR="00F10AFD">
        <w:rPr>
          <w:rFonts w:hint="eastAsia"/>
        </w:rPr>
        <w:t>石化</w:t>
      </w:r>
      <w:r w:rsidR="00F10AFD">
        <w:t>行业的</w:t>
      </w:r>
      <w:r>
        <w:t>振动、</w:t>
      </w:r>
      <w:r w:rsidR="00F10AFD">
        <w:rPr>
          <w:rFonts w:hint="eastAsia"/>
        </w:rPr>
        <w:t>声学、温度</w:t>
      </w:r>
      <w:r>
        <w:t>、</w:t>
      </w:r>
      <w:r w:rsidR="00B16EB4">
        <w:rPr>
          <w:rFonts w:hint="eastAsia"/>
        </w:rPr>
        <w:t>应力</w:t>
      </w:r>
      <w:r w:rsidR="00B16EB4">
        <w:t>、</w:t>
      </w:r>
      <w:r w:rsidR="00F10AFD">
        <w:rPr>
          <w:rFonts w:hint="eastAsia"/>
        </w:rPr>
        <w:t>压力</w:t>
      </w:r>
      <w:r>
        <w:t>、</w:t>
      </w:r>
      <w:r w:rsidR="00F10AFD">
        <w:rPr>
          <w:rFonts w:hint="eastAsia"/>
        </w:rPr>
        <w:t>位移</w:t>
      </w:r>
      <w:r w:rsidR="0022220D">
        <w:rPr>
          <w:rFonts w:hint="eastAsia"/>
        </w:rPr>
        <w:t>、</w:t>
      </w:r>
      <w:r>
        <w:rPr>
          <w:rFonts w:hint="eastAsia"/>
        </w:rPr>
        <w:t>应变</w:t>
      </w:r>
      <w:r w:rsidR="0022220D">
        <w:rPr>
          <w:rFonts w:hint="eastAsia"/>
        </w:rPr>
        <w:t>和</w:t>
      </w:r>
      <w:r w:rsidR="0022220D">
        <w:t>气体成分</w:t>
      </w:r>
      <w:r w:rsidR="0022220D">
        <w:rPr>
          <w:rFonts w:hint="eastAsia"/>
        </w:rPr>
        <w:t>等</w:t>
      </w:r>
      <w:r w:rsidR="0022220D">
        <w:t>光纤传感技术</w:t>
      </w:r>
      <w:r w:rsidR="0022220D">
        <w:rPr>
          <w:rFonts w:hint="eastAsia"/>
        </w:rPr>
        <w:t>的</w:t>
      </w:r>
      <w:r w:rsidR="0022220D">
        <w:t>深入研究和现场技术积累</w:t>
      </w:r>
      <w:r>
        <w:t>，</w:t>
      </w:r>
      <w:r w:rsidR="0022220D">
        <w:rPr>
          <w:rFonts w:hint="eastAsia"/>
        </w:rPr>
        <w:t>形成</w:t>
      </w:r>
      <w:r w:rsidR="0022220D">
        <w:t>可用于石化行业</w:t>
      </w:r>
      <w:r w:rsidR="0022220D">
        <w:rPr>
          <w:rFonts w:hint="eastAsia"/>
        </w:rPr>
        <w:t>测量与</w:t>
      </w:r>
      <w:r w:rsidR="0022220D">
        <w:t>控制的光纤</w:t>
      </w:r>
      <w:r w:rsidR="002179B2" w:rsidRPr="002179B2">
        <w:rPr>
          <w:rFonts w:hint="eastAsia"/>
        </w:rPr>
        <w:t>法布里</w:t>
      </w:r>
      <w:r w:rsidR="002179B2" w:rsidRPr="002179B2">
        <w:rPr>
          <w:rFonts w:hint="eastAsia"/>
        </w:rPr>
        <w:t>-</w:t>
      </w:r>
      <w:r w:rsidR="002179B2" w:rsidRPr="002179B2">
        <w:rPr>
          <w:rFonts w:hint="eastAsia"/>
        </w:rPr>
        <w:t>珀罗</w:t>
      </w:r>
      <w:r w:rsidR="002179B2">
        <w:rPr>
          <w:rFonts w:hint="eastAsia"/>
        </w:rPr>
        <w:t>（</w:t>
      </w:r>
      <w:r w:rsidR="002179B2">
        <w:t>F-P</w:t>
      </w:r>
      <w:r w:rsidR="002179B2">
        <w:t>）</w:t>
      </w:r>
      <w:r w:rsidR="0022220D">
        <w:t>、</w:t>
      </w:r>
      <w:r w:rsidR="0022220D">
        <w:t>FBG</w:t>
      </w:r>
      <w:r w:rsidR="0022220D">
        <w:t>和</w:t>
      </w:r>
      <w:r w:rsidR="0022220D">
        <w:rPr>
          <w:rFonts w:hint="eastAsia"/>
        </w:rPr>
        <w:t>气体光纤</w:t>
      </w:r>
      <w:r w:rsidR="0022220D">
        <w:t>光谱</w:t>
      </w:r>
      <w:r w:rsidR="0022220D">
        <w:rPr>
          <w:rFonts w:hint="eastAsia"/>
        </w:rPr>
        <w:t>测量的</w:t>
      </w:r>
      <w:r w:rsidR="0022220D">
        <w:t>系列化技术</w:t>
      </w:r>
      <w:r w:rsidR="0022220D">
        <w:rPr>
          <w:rFonts w:hint="eastAsia"/>
        </w:rPr>
        <w:t>。针对</w:t>
      </w:r>
      <w:r w:rsidR="0022220D">
        <w:t>石化企业往复</w:t>
      </w:r>
      <w:r w:rsidR="0022220D">
        <w:rPr>
          <w:rFonts w:hint="eastAsia"/>
        </w:rPr>
        <w:t>式</w:t>
      </w:r>
      <w:r w:rsidR="0022220D">
        <w:t>压缩机组</w:t>
      </w:r>
      <w:r w:rsidR="0022220D">
        <w:rPr>
          <w:rFonts w:hint="eastAsia"/>
        </w:rPr>
        <w:t>的设备</w:t>
      </w:r>
      <w:r w:rsidR="0022220D">
        <w:t>及工作</w:t>
      </w:r>
      <w:r w:rsidR="0022220D">
        <w:rPr>
          <w:rFonts w:hint="eastAsia"/>
        </w:rPr>
        <w:t>特征</w:t>
      </w:r>
      <w:r w:rsidR="0022220D">
        <w:t>，</w:t>
      </w:r>
      <w:r w:rsidR="0022220D" w:rsidRPr="002C6F30">
        <w:rPr>
          <w:rFonts w:hint="eastAsia"/>
        </w:rPr>
        <w:t>童杏林教授团队</w:t>
      </w:r>
      <w:r w:rsidR="0022220D">
        <w:rPr>
          <w:rFonts w:hint="eastAsia"/>
        </w:rPr>
        <w:t>首次</w:t>
      </w:r>
      <w:r w:rsidR="002C6F30">
        <w:rPr>
          <w:rFonts w:hint="eastAsia"/>
        </w:rPr>
        <w:t>提出</w:t>
      </w:r>
      <w:r w:rsidR="0022220D">
        <w:rPr>
          <w:rFonts w:hint="eastAsia"/>
        </w:rPr>
        <w:t>将</w:t>
      </w:r>
      <w:r w:rsidR="0022220D">
        <w:t>FBG</w:t>
      </w:r>
      <w:r w:rsidR="0022220D">
        <w:rPr>
          <w:rFonts w:hint="eastAsia"/>
        </w:rPr>
        <w:t>与</w:t>
      </w:r>
      <w:r w:rsidR="0022220D">
        <w:t>F-P</w:t>
      </w:r>
      <w:r w:rsidR="0022220D">
        <w:t>传感技术</w:t>
      </w:r>
      <w:r w:rsidR="0022220D">
        <w:rPr>
          <w:rFonts w:hint="eastAsia"/>
        </w:rPr>
        <w:t>结合</w:t>
      </w:r>
      <w:r w:rsidR="0022220D">
        <w:t>在一起，</w:t>
      </w:r>
      <w:r w:rsidR="00E2168A">
        <w:rPr>
          <w:rFonts w:hint="eastAsia"/>
        </w:rPr>
        <w:t>实现</w:t>
      </w:r>
      <w:r w:rsidR="00E2168A">
        <w:t>对往复压缩机整机多参量分布式测量。</w:t>
      </w:r>
      <w:r w:rsidR="0022220D">
        <w:t>并采用光纤</w:t>
      </w:r>
      <w:r w:rsidR="0022220D">
        <w:rPr>
          <w:rFonts w:hint="eastAsia"/>
        </w:rPr>
        <w:t>无线传感</w:t>
      </w:r>
      <w:r w:rsidR="0022220D">
        <w:t>技术运用于往复压缩机的运动部件</w:t>
      </w:r>
      <w:r w:rsidR="0022220D">
        <w:rPr>
          <w:rFonts w:hint="eastAsia"/>
        </w:rPr>
        <w:t>提取</w:t>
      </w:r>
      <w:r w:rsidR="00E2168A">
        <w:rPr>
          <w:rFonts w:hint="eastAsia"/>
        </w:rPr>
        <w:t>往复压</w:t>
      </w:r>
      <w:r w:rsidR="00E2168A">
        <w:rPr>
          <w:rFonts w:hint="eastAsia"/>
        </w:rPr>
        <w:lastRenderedPageBreak/>
        <w:t>缩机</w:t>
      </w:r>
      <w:r w:rsidR="00E2168A">
        <w:t>关键运行部件</w:t>
      </w:r>
      <w:r w:rsidR="00E2168A">
        <w:rPr>
          <w:rFonts w:hint="eastAsia"/>
        </w:rPr>
        <w:t>参数</w:t>
      </w:r>
      <w:r w:rsidR="00E2168A">
        <w:t>（</w:t>
      </w:r>
      <w:r w:rsidR="00E2168A">
        <w:rPr>
          <w:rFonts w:hint="eastAsia"/>
        </w:rPr>
        <w:t>如</w:t>
      </w:r>
      <w:r w:rsidR="00E2168A">
        <w:t>十字头轴瓦内部温度）</w:t>
      </w:r>
      <w:r w:rsidR="00E2168A">
        <w:rPr>
          <w:rFonts w:hint="eastAsia"/>
        </w:rPr>
        <w:t>，并</w:t>
      </w:r>
      <w:r w:rsidR="00E2168A">
        <w:t>通过光纤</w:t>
      </w:r>
      <w:r w:rsidR="00E2168A">
        <w:rPr>
          <w:rFonts w:hint="eastAsia"/>
        </w:rPr>
        <w:t>微探头构成测量</w:t>
      </w:r>
      <w:r w:rsidR="002750A8">
        <w:rPr>
          <w:rFonts w:hint="eastAsia"/>
        </w:rPr>
        <w:t>多点</w:t>
      </w:r>
      <w:r w:rsidR="00E2168A">
        <w:t>阵列</w:t>
      </w:r>
      <w:r w:rsidR="00E2168A">
        <w:rPr>
          <w:rFonts w:hint="eastAsia"/>
        </w:rPr>
        <w:t>实现</w:t>
      </w:r>
      <w:r w:rsidR="00E2168A">
        <w:t>对往复压缩机关键运行部位的多维及多面监测</w:t>
      </w:r>
      <w:r w:rsidR="00E2168A">
        <w:rPr>
          <w:rFonts w:hint="eastAsia"/>
        </w:rPr>
        <w:t>，</w:t>
      </w:r>
      <w:r w:rsidR="00C313F1" w:rsidRPr="006030B0">
        <w:rPr>
          <w:rFonts w:hint="eastAsia"/>
          <w:color w:val="000000" w:themeColor="text1"/>
        </w:rPr>
        <w:t>同时</w:t>
      </w:r>
      <w:r w:rsidR="00C313F1" w:rsidRPr="006030B0">
        <w:rPr>
          <w:color w:val="000000" w:themeColor="text1"/>
        </w:rPr>
        <w:t>，突破对</w:t>
      </w:r>
      <w:r w:rsidR="001F5D76" w:rsidRPr="006030B0">
        <w:rPr>
          <w:rFonts w:hint="eastAsia"/>
          <w:color w:val="000000" w:themeColor="text1"/>
        </w:rPr>
        <w:t>往复</w:t>
      </w:r>
      <w:r w:rsidR="00C313F1" w:rsidRPr="006030B0">
        <w:rPr>
          <w:rFonts w:hint="eastAsia"/>
          <w:color w:val="000000" w:themeColor="text1"/>
        </w:rPr>
        <w:t>压缩机</w:t>
      </w:r>
      <w:r w:rsidR="00C313F1" w:rsidRPr="006030B0">
        <w:rPr>
          <w:color w:val="000000" w:themeColor="text1"/>
        </w:rPr>
        <w:t>气缸</w:t>
      </w:r>
      <w:r w:rsidR="001F5D76" w:rsidRPr="006030B0">
        <w:rPr>
          <w:rFonts w:hint="eastAsia"/>
          <w:color w:val="000000" w:themeColor="text1"/>
        </w:rPr>
        <w:t>内部</w:t>
      </w:r>
      <w:r w:rsidR="00E43A6C" w:rsidRPr="006030B0">
        <w:rPr>
          <w:color w:val="000000" w:themeColor="text1"/>
        </w:rPr>
        <w:t>气压无法在线测量的限制，</w:t>
      </w:r>
      <w:r w:rsidR="00E43A6C" w:rsidRPr="006030B0">
        <w:rPr>
          <w:rFonts w:hint="eastAsia"/>
          <w:color w:val="000000" w:themeColor="text1"/>
        </w:rPr>
        <w:t>实现</w:t>
      </w:r>
      <w:r w:rsidR="00C313F1" w:rsidRPr="006030B0">
        <w:rPr>
          <w:color w:val="000000" w:themeColor="text1"/>
        </w:rPr>
        <w:t>对气缸内</w:t>
      </w:r>
      <w:r w:rsidR="00E43A6C" w:rsidRPr="006030B0">
        <w:rPr>
          <w:rFonts w:hint="eastAsia"/>
          <w:color w:val="000000" w:themeColor="text1"/>
        </w:rPr>
        <w:t>部</w:t>
      </w:r>
      <w:r w:rsidR="00C313F1" w:rsidRPr="006030B0">
        <w:rPr>
          <w:color w:val="000000" w:themeColor="text1"/>
        </w:rPr>
        <w:t>气压在线监测，</w:t>
      </w:r>
      <w:r w:rsidR="00E43A6C" w:rsidRPr="006030B0">
        <w:rPr>
          <w:rFonts w:hint="eastAsia"/>
          <w:color w:val="000000" w:themeColor="text1"/>
        </w:rPr>
        <w:t>这在</w:t>
      </w:r>
      <w:r w:rsidR="00E43A6C" w:rsidRPr="006030B0">
        <w:rPr>
          <w:color w:val="000000" w:themeColor="text1"/>
        </w:rPr>
        <w:t>国内外</w:t>
      </w:r>
      <w:r w:rsidR="00E43A6C" w:rsidRPr="006030B0">
        <w:rPr>
          <w:rFonts w:hint="eastAsia"/>
          <w:color w:val="000000" w:themeColor="text1"/>
        </w:rPr>
        <w:t>尚书</w:t>
      </w:r>
      <w:r w:rsidR="00E43A6C" w:rsidRPr="006030B0">
        <w:rPr>
          <w:color w:val="000000" w:themeColor="text1"/>
        </w:rPr>
        <w:t>首次</w:t>
      </w:r>
      <w:r w:rsidR="00E43A6C" w:rsidRPr="006030B0">
        <w:rPr>
          <w:rFonts w:hint="eastAsia"/>
          <w:color w:val="000000" w:themeColor="text1"/>
        </w:rPr>
        <w:t>。童教授团队</w:t>
      </w:r>
      <w:r w:rsidR="00E43A6C" w:rsidRPr="006030B0">
        <w:rPr>
          <w:color w:val="000000" w:themeColor="text1"/>
        </w:rPr>
        <w:t>的研究成果</w:t>
      </w:r>
      <w:r w:rsidR="000E7C56">
        <w:rPr>
          <w:rFonts w:hint="eastAsia"/>
        </w:rPr>
        <w:t>有</w:t>
      </w:r>
      <w:r w:rsidR="00B511FA" w:rsidRPr="002C6F30">
        <w:t>望</w:t>
      </w:r>
      <w:r w:rsidR="00E2168A">
        <w:t>能够</w:t>
      </w:r>
      <w:r w:rsidR="004A2CD7">
        <w:rPr>
          <w:rFonts w:hint="eastAsia"/>
        </w:rPr>
        <w:t>对</w:t>
      </w:r>
      <w:r w:rsidR="00E2168A">
        <w:t>往复压缩机</w:t>
      </w:r>
      <w:r w:rsidR="004A2CD7">
        <w:rPr>
          <w:rFonts w:hint="eastAsia"/>
        </w:rPr>
        <w:t>各</w:t>
      </w:r>
      <w:r w:rsidR="004A2CD7">
        <w:t>关键部位和重点运行参量进行全面</w:t>
      </w:r>
      <w:r w:rsidR="004A2CD7">
        <w:rPr>
          <w:rFonts w:hint="eastAsia"/>
        </w:rPr>
        <w:t>监测，</w:t>
      </w:r>
      <w:r w:rsidR="004A2CD7">
        <w:t>实现对</w:t>
      </w:r>
      <w:r w:rsidR="004A2CD7">
        <w:rPr>
          <w:rFonts w:hint="eastAsia"/>
        </w:rPr>
        <w:t>往</w:t>
      </w:r>
      <w:r w:rsidR="004A2CD7" w:rsidRPr="00C574B9">
        <w:rPr>
          <w:rFonts w:hint="eastAsia"/>
        </w:rPr>
        <w:t>复式压缩机全方位、多参数监测分析与诊断</w:t>
      </w:r>
      <w:r w:rsidR="004A2CD7">
        <w:rPr>
          <w:rFonts w:hint="eastAsia"/>
        </w:rPr>
        <w:t>。</w:t>
      </w:r>
      <w:r w:rsidR="00E2168A" w:rsidRPr="00BC3B7F">
        <w:rPr>
          <w:rFonts w:hint="eastAsia"/>
        </w:rPr>
        <w:t>另外，</w:t>
      </w:r>
      <w:r w:rsidR="00E2168A" w:rsidRPr="00BC3B7F">
        <w:t>可以根据往复压缩机的健康状况，科学延长往复压缩机的正常工作时间，提高设备的使用效率和企业的生产</w:t>
      </w:r>
      <w:r w:rsidR="00E2168A" w:rsidRPr="00BC3B7F">
        <w:rPr>
          <w:rFonts w:hint="eastAsia"/>
        </w:rPr>
        <w:t>与</w:t>
      </w:r>
      <w:r w:rsidR="00E2168A" w:rsidRPr="00BC3B7F">
        <w:t>社会效益</w:t>
      </w:r>
      <w:r w:rsidR="00E70A1D" w:rsidRPr="00BC3B7F">
        <w:rPr>
          <w:rFonts w:hint="eastAsia"/>
        </w:rPr>
        <w:t>。</w:t>
      </w:r>
      <w:r w:rsidR="00284ADE" w:rsidRPr="00BC3B7F">
        <w:rPr>
          <w:rFonts w:ascii="仿宋_GB2312" w:cs="宋体"/>
          <w:kern w:val="0"/>
        </w:rPr>
        <w:t xml:space="preserve"> </w:t>
      </w:r>
    </w:p>
    <w:p w:rsidR="008C1DA8" w:rsidRPr="00561CB4" w:rsidRDefault="008C1DA8" w:rsidP="00A2395D">
      <w:pPr>
        <w:pStyle w:val="2"/>
        <w:spacing w:after="240"/>
      </w:pPr>
      <w:r w:rsidRPr="00561CB4">
        <w:rPr>
          <w:rFonts w:hint="eastAsia"/>
        </w:rPr>
        <w:t>（二）与中国石化主业发展的关联度</w:t>
      </w:r>
    </w:p>
    <w:p w:rsidR="00A47B0C" w:rsidRDefault="004D157C" w:rsidP="00516538">
      <w:pPr>
        <w:ind w:firstLine="480"/>
      </w:pPr>
      <w:r>
        <w:rPr>
          <w:rFonts w:hint="eastAsia"/>
        </w:rPr>
        <w:t>在石油企业进行石油的炼制过程当中，往复式压缩机是应用</w:t>
      </w:r>
      <w:r w:rsidR="00A47B0C">
        <w:rPr>
          <w:rFonts w:hint="eastAsia"/>
        </w:rPr>
        <w:t>非常</w:t>
      </w:r>
      <w:r w:rsidR="000F2485" w:rsidRPr="000F2485">
        <w:rPr>
          <w:rFonts w:hint="eastAsia"/>
        </w:rPr>
        <w:t>广泛的，它的使用涉及到催化裂化反应，石油产品的脱硫、加</w:t>
      </w:r>
      <w:r w:rsidR="00A47B0C">
        <w:rPr>
          <w:rFonts w:hint="eastAsia"/>
        </w:rPr>
        <w:t>氢制</w:t>
      </w:r>
      <w:proofErr w:type="gramStart"/>
      <w:r w:rsidR="00A47B0C">
        <w:rPr>
          <w:rFonts w:hint="eastAsia"/>
        </w:rPr>
        <w:t>精这些</w:t>
      </w:r>
      <w:proofErr w:type="gramEnd"/>
      <w:r w:rsidR="00A47B0C">
        <w:rPr>
          <w:rFonts w:hint="eastAsia"/>
        </w:rPr>
        <w:t>重点的工艺过程</w:t>
      </w:r>
      <w:r w:rsidR="00CD50C1" w:rsidRPr="00CD50C1">
        <w:rPr>
          <w:vertAlign w:val="superscript"/>
        </w:rPr>
        <w:fldChar w:fldCharType="begin"/>
      </w:r>
      <w:r w:rsidR="00CD50C1" w:rsidRPr="00CD50C1">
        <w:rPr>
          <w:vertAlign w:val="superscript"/>
        </w:rPr>
        <w:instrText xml:space="preserve"> </w:instrText>
      </w:r>
      <w:r w:rsidR="00CD50C1" w:rsidRPr="00CD50C1">
        <w:rPr>
          <w:rFonts w:hint="eastAsia"/>
          <w:vertAlign w:val="superscript"/>
        </w:rPr>
        <w:instrText>REF _Ref468369977 \r \h</w:instrText>
      </w:r>
      <w:r w:rsidR="00CD50C1" w:rsidRPr="00CD50C1">
        <w:rPr>
          <w:vertAlign w:val="superscript"/>
        </w:rPr>
        <w:instrText xml:space="preserve"> </w:instrText>
      </w:r>
      <w:r w:rsidR="00CD50C1">
        <w:rPr>
          <w:vertAlign w:val="superscript"/>
        </w:rPr>
        <w:instrText xml:space="preserve"> \* MERGEFORMAT </w:instrText>
      </w:r>
      <w:r w:rsidR="00CD50C1" w:rsidRPr="00CD50C1">
        <w:rPr>
          <w:vertAlign w:val="superscript"/>
        </w:rPr>
      </w:r>
      <w:r w:rsidR="00CD50C1" w:rsidRPr="00CD50C1">
        <w:rPr>
          <w:vertAlign w:val="superscript"/>
        </w:rPr>
        <w:fldChar w:fldCharType="separate"/>
      </w:r>
      <w:r w:rsidR="00CD50C1" w:rsidRPr="00CD50C1">
        <w:rPr>
          <w:vertAlign w:val="superscript"/>
        </w:rPr>
        <w:t>[18]</w:t>
      </w:r>
      <w:r w:rsidR="00CD50C1" w:rsidRPr="00CD50C1">
        <w:rPr>
          <w:vertAlign w:val="superscript"/>
        </w:rPr>
        <w:fldChar w:fldCharType="end"/>
      </w:r>
      <w:r w:rsidR="00A47B0C">
        <w:rPr>
          <w:rFonts w:hint="eastAsia"/>
        </w:rPr>
        <w:t>。</w:t>
      </w:r>
    </w:p>
    <w:p w:rsidR="00722A58" w:rsidRPr="00F13CC7" w:rsidRDefault="00A47B0C" w:rsidP="0098700C">
      <w:pPr>
        <w:ind w:firstLineChars="0" w:firstLine="0"/>
      </w:pPr>
      <w:r>
        <w:rPr>
          <w:rFonts w:hint="eastAsia"/>
        </w:rPr>
        <w:t>它</w:t>
      </w:r>
      <w:r>
        <w:t>的主要特点是</w:t>
      </w:r>
      <w:r>
        <w:rPr>
          <w:rFonts w:hint="eastAsia"/>
        </w:rPr>
        <w:t>结构复杂、机械</w:t>
      </w:r>
      <w:r w:rsidRPr="00A47B0C">
        <w:rPr>
          <w:rFonts w:hint="eastAsia"/>
        </w:rPr>
        <w:t>部件多、机器所处的环境比较恶劣，所以往复式压缩机在应用时也会存在很多故障及失效的现象。</w:t>
      </w:r>
      <w:r w:rsidR="00722A58">
        <w:rPr>
          <w:rFonts w:hint="eastAsia"/>
        </w:rPr>
        <w:t>如上所述</w:t>
      </w:r>
      <w:r w:rsidR="00722A58">
        <w:t>，</w:t>
      </w:r>
      <w:r w:rsidR="00722A58">
        <w:rPr>
          <w:rFonts w:hint="eastAsia"/>
        </w:rPr>
        <w:t>采用</w:t>
      </w:r>
      <w:r w:rsidR="00722A58">
        <w:t>电类传感器</w:t>
      </w:r>
      <w:r w:rsidR="00722A58">
        <w:rPr>
          <w:rFonts w:hint="eastAsia"/>
        </w:rPr>
        <w:t>进行</w:t>
      </w:r>
      <w:r w:rsidR="00722A58">
        <w:t>探测</w:t>
      </w:r>
      <w:r w:rsidR="00722A58">
        <w:rPr>
          <w:rFonts w:hint="eastAsia"/>
        </w:rPr>
        <w:t>存在</w:t>
      </w:r>
      <w:r w:rsidR="00722A58">
        <w:t>测量参量较少</w:t>
      </w:r>
      <w:r w:rsidR="00722A58">
        <w:rPr>
          <w:rFonts w:hint="eastAsia"/>
        </w:rPr>
        <w:t>，</w:t>
      </w:r>
      <w:r w:rsidR="00722A58">
        <w:t>成本较高，无法反映往复压缩机综合运行状况的困难。</w:t>
      </w:r>
      <w:r w:rsidR="00722A58">
        <w:rPr>
          <w:rFonts w:hint="eastAsia"/>
        </w:rPr>
        <w:t>因此</w:t>
      </w:r>
      <w:r w:rsidR="00722A58">
        <w:t>，国内外石化企业</w:t>
      </w:r>
      <w:r w:rsidR="00722A58">
        <w:rPr>
          <w:rFonts w:hint="eastAsia"/>
        </w:rPr>
        <w:t>迫切</w:t>
      </w:r>
      <w:r w:rsidR="00722A58">
        <w:t>希望找到一种往复</w:t>
      </w:r>
      <w:r w:rsidR="00722A58">
        <w:rPr>
          <w:rFonts w:hint="eastAsia"/>
        </w:rPr>
        <w:t>式</w:t>
      </w:r>
      <w:r w:rsidR="00722A58">
        <w:t>压缩机</w:t>
      </w:r>
      <w:r w:rsidR="00722A58">
        <w:rPr>
          <w:rFonts w:hint="eastAsia"/>
        </w:rPr>
        <w:t>工</w:t>
      </w:r>
      <w:proofErr w:type="gramStart"/>
      <w:r w:rsidR="00722A58">
        <w:rPr>
          <w:rFonts w:hint="eastAsia"/>
        </w:rPr>
        <w:t>作</w:t>
      </w:r>
      <w:r w:rsidR="00722A58">
        <w:t>状况</w:t>
      </w:r>
      <w:proofErr w:type="gramEnd"/>
      <w:r w:rsidR="00722A58">
        <w:t>在线</w:t>
      </w:r>
      <w:r w:rsidR="00722A58">
        <w:rPr>
          <w:rFonts w:hint="eastAsia"/>
        </w:rPr>
        <w:t>监测</w:t>
      </w:r>
      <w:r w:rsidR="00F13CC7">
        <w:rPr>
          <w:rFonts w:hint="eastAsia"/>
        </w:rPr>
        <w:t>技术</w:t>
      </w:r>
      <w:r w:rsidR="00F13CC7">
        <w:t>方法</w:t>
      </w:r>
      <w:r w:rsidR="00F13CC7">
        <w:rPr>
          <w:rFonts w:hint="eastAsia"/>
        </w:rPr>
        <w:t>。</w:t>
      </w:r>
      <w:r w:rsidR="00F13CC7" w:rsidRPr="002C6F30">
        <w:rPr>
          <w:rFonts w:hint="eastAsia"/>
        </w:rPr>
        <w:t>童杏林教授团队</w:t>
      </w:r>
      <w:r w:rsidR="00F13CC7">
        <w:rPr>
          <w:rFonts w:hint="eastAsia"/>
        </w:rPr>
        <w:t>首次提出将</w:t>
      </w:r>
      <w:r w:rsidR="00F13CC7">
        <w:t>FBG</w:t>
      </w:r>
      <w:r w:rsidR="00F13CC7">
        <w:rPr>
          <w:rFonts w:hint="eastAsia"/>
        </w:rPr>
        <w:t>与</w:t>
      </w:r>
      <w:r w:rsidR="00F13CC7">
        <w:t>F-P</w:t>
      </w:r>
      <w:r w:rsidR="00F13CC7">
        <w:t>传感技术</w:t>
      </w:r>
      <w:r w:rsidR="00F13CC7">
        <w:rPr>
          <w:rFonts w:hint="eastAsia"/>
        </w:rPr>
        <w:t>结合</w:t>
      </w:r>
      <w:r w:rsidR="00F13CC7">
        <w:t>在一起，</w:t>
      </w:r>
      <w:r w:rsidR="00F13CC7">
        <w:rPr>
          <w:rFonts w:hint="eastAsia"/>
        </w:rPr>
        <w:t>实现</w:t>
      </w:r>
      <w:r w:rsidR="00F13CC7">
        <w:t>对往复压缩机整机多参量</w:t>
      </w:r>
      <w:r w:rsidR="001855F7">
        <w:rPr>
          <w:rFonts w:hint="eastAsia"/>
        </w:rPr>
        <w:t>准</w:t>
      </w:r>
      <w:r w:rsidR="00F13CC7">
        <w:t>分布式测量。并采用光纤</w:t>
      </w:r>
      <w:r w:rsidR="00F13CC7">
        <w:rPr>
          <w:rFonts w:hint="eastAsia"/>
        </w:rPr>
        <w:t>无线传感</w:t>
      </w:r>
      <w:r w:rsidR="00F13CC7">
        <w:t>技术运用于往复压缩机的运动部件</w:t>
      </w:r>
      <w:r w:rsidR="00F13CC7">
        <w:rPr>
          <w:rFonts w:hint="eastAsia"/>
        </w:rPr>
        <w:t>提取往复压缩机</w:t>
      </w:r>
      <w:r w:rsidR="00F13CC7">
        <w:t>关键运行部件</w:t>
      </w:r>
      <w:r w:rsidR="00F13CC7">
        <w:rPr>
          <w:rFonts w:hint="eastAsia"/>
        </w:rPr>
        <w:t>参数</w:t>
      </w:r>
      <w:r w:rsidR="00F13CC7">
        <w:t>（</w:t>
      </w:r>
      <w:r w:rsidR="00F13CC7">
        <w:rPr>
          <w:rFonts w:hint="eastAsia"/>
        </w:rPr>
        <w:t>如</w:t>
      </w:r>
      <w:r w:rsidR="00F13CC7">
        <w:t>十字头轴瓦内部温度）</w:t>
      </w:r>
      <w:r w:rsidR="00F13CC7">
        <w:rPr>
          <w:rFonts w:hint="eastAsia"/>
        </w:rPr>
        <w:t>，并</w:t>
      </w:r>
      <w:r w:rsidR="00F13CC7">
        <w:t>通过光纤</w:t>
      </w:r>
      <w:r w:rsidR="00F13CC7">
        <w:rPr>
          <w:rFonts w:hint="eastAsia"/>
        </w:rPr>
        <w:t>微探头构成测量多点</w:t>
      </w:r>
      <w:r w:rsidR="00F13CC7">
        <w:t>阵列</w:t>
      </w:r>
      <w:r w:rsidR="00F13CC7">
        <w:rPr>
          <w:rFonts w:hint="eastAsia"/>
        </w:rPr>
        <w:t>实现</w:t>
      </w:r>
      <w:r w:rsidR="00F13CC7">
        <w:t>对往复压缩机关键运行部位的多维及多面监测</w:t>
      </w:r>
      <w:r w:rsidR="00F13CC7">
        <w:rPr>
          <w:rFonts w:hint="eastAsia"/>
        </w:rPr>
        <w:t>，因此</w:t>
      </w:r>
      <w:r w:rsidR="00F13CC7">
        <w:t>，</w:t>
      </w:r>
      <w:r w:rsidR="00F13CC7" w:rsidRPr="00F13CC7">
        <w:rPr>
          <w:rFonts w:hint="eastAsia"/>
        </w:rPr>
        <w:t>往复式压缩机组运行状况光纤传感在线监测系统</w:t>
      </w:r>
      <w:r w:rsidR="00F13CC7">
        <w:rPr>
          <w:rFonts w:hint="eastAsia"/>
        </w:rPr>
        <w:t>的</w:t>
      </w:r>
      <w:r w:rsidR="00F13CC7">
        <w:t>研制成功</w:t>
      </w:r>
      <w:r w:rsidR="00F13CC7">
        <w:rPr>
          <w:rFonts w:hint="eastAsia"/>
        </w:rPr>
        <w:t>有</w:t>
      </w:r>
      <w:r w:rsidR="00F13CC7" w:rsidRPr="002C6F30">
        <w:t>望</w:t>
      </w:r>
      <w:r w:rsidR="00F13CC7">
        <w:t>能够在线监测往复压缩机的</w:t>
      </w:r>
      <w:r w:rsidR="00F13CC7">
        <w:rPr>
          <w:rFonts w:hint="eastAsia"/>
        </w:rPr>
        <w:t>运行</w:t>
      </w:r>
      <w:r w:rsidR="00F13CC7">
        <w:t>状况，</w:t>
      </w:r>
      <w:r w:rsidR="00F13CC7">
        <w:rPr>
          <w:rFonts w:hint="eastAsia"/>
        </w:rPr>
        <w:t>同时能够准确诊断</w:t>
      </w:r>
      <w:r w:rsidR="00F13CC7">
        <w:t>出往复压缩机的故障部位及故障类型</w:t>
      </w:r>
      <w:r w:rsidR="00F13CC7">
        <w:rPr>
          <w:rFonts w:hint="eastAsia"/>
          <w:color w:val="C0504D" w:themeColor="accent2"/>
        </w:rPr>
        <w:t>，</w:t>
      </w:r>
      <w:r w:rsidR="00F13CC7">
        <w:rPr>
          <w:rFonts w:hint="eastAsia"/>
        </w:rPr>
        <w:t>缩</w:t>
      </w:r>
      <w:r w:rsidR="00F13CC7" w:rsidRPr="00BC3B7F">
        <w:rPr>
          <w:rFonts w:hint="eastAsia"/>
        </w:rPr>
        <w:t>短</w:t>
      </w:r>
      <w:r w:rsidR="00F13CC7" w:rsidRPr="00BC3B7F">
        <w:t>往复压缩机故障拆卸维修时间</w:t>
      </w:r>
      <w:r w:rsidR="00F13CC7" w:rsidRPr="00BC3B7F">
        <w:rPr>
          <w:rFonts w:hint="eastAsia"/>
        </w:rPr>
        <w:t>。另外，</w:t>
      </w:r>
      <w:r w:rsidR="00F13CC7" w:rsidRPr="00BC3B7F">
        <w:t>可以根据往复压缩机的健康状况，科学延长往复压缩机的正常工作时间，提高设备的使用效率和企业的生产</w:t>
      </w:r>
      <w:r w:rsidR="00F13CC7" w:rsidRPr="00BC3B7F">
        <w:rPr>
          <w:rFonts w:hint="eastAsia"/>
        </w:rPr>
        <w:t>与</w:t>
      </w:r>
      <w:r w:rsidR="00F13CC7" w:rsidRPr="00BC3B7F">
        <w:t>社会效益</w:t>
      </w:r>
      <w:r w:rsidR="00F13CC7" w:rsidRPr="00BC3B7F">
        <w:rPr>
          <w:rFonts w:hint="eastAsia"/>
        </w:rPr>
        <w:t>。</w:t>
      </w:r>
      <w:r w:rsidR="00F13CC7" w:rsidRPr="00BC3B7F">
        <w:rPr>
          <w:rFonts w:ascii="仿宋_GB2312" w:cs="宋体"/>
          <w:kern w:val="0"/>
        </w:rPr>
        <w:t xml:space="preserve"> </w:t>
      </w:r>
    </w:p>
    <w:p w:rsidR="0023120B" w:rsidRPr="00561CB4" w:rsidRDefault="0023120B" w:rsidP="00A2395D">
      <w:pPr>
        <w:pStyle w:val="2"/>
        <w:spacing w:after="240"/>
      </w:pPr>
      <w:r w:rsidRPr="00553EA4">
        <w:rPr>
          <w:rFonts w:hint="eastAsia"/>
        </w:rPr>
        <w:t>（三）项目的创新性</w:t>
      </w:r>
    </w:p>
    <w:p w:rsidR="004E41D5" w:rsidRDefault="004E41D5" w:rsidP="00A2395D">
      <w:pPr>
        <w:ind w:firstLine="480"/>
        <w:rPr>
          <w:color w:val="000000"/>
        </w:rPr>
      </w:pPr>
      <w:r w:rsidRPr="004E41D5">
        <w:rPr>
          <w:rFonts w:hint="eastAsia"/>
        </w:rPr>
        <w:t>针对中国石化</w:t>
      </w:r>
      <w:r>
        <w:rPr>
          <w:rFonts w:hint="eastAsia"/>
        </w:rPr>
        <w:t>企业</w:t>
      </w:r>
      <w:r w:rsidRPr="00261B49">
        <w:rPr>
          <w:rFonts w:hint="eastAsia"/>
          <w:color w:val="000000"/>
        </w:rPr>
        <w:t>往复式压缩机</w:t>
      </w:r>
      <w:r w:rsidR="00D73A84">
        <w:rPr>
          <w:rFonts w:hint="eastAsia"/>
          <w:color w:val="000000"/>
        </w:rPr>
        <w:t>组</w:t>
      </w:r>
      <w:r w:rsidR="00041BB6">
        <w:rPr>
          <w:rFonts w:hint="eastAsia"/>
          <w:color w:val="000000"/>
        </w:rPr>
        <w:t>状态</w:t>
      </w:r>
      <w:r w:rsidR="003C20AF">
        <w:rPr>
          <w:rFonts w:hint="eastAsia"/>
        </w:rPr>
        <w:t>监测</w:t>
      </w:r>
      <w:r w:rsidR="00F716C3">
        <w:rPr>
          <w:rFonts w:hint="eastAsia"/>
        </w:rPr>
        <w:t>的</w:t>
      </w:r>
      <w:r w:rsidRPr="004E41D5">
        <w:rPr>
          <w:rFonts w:hint="eastAsia"/>
        </w:rPr>
        <w:t>困难，对人力和物力消耗都比较大等问题，从设备本身的实际出发，研究</w:t>
      </w:r>
      <w:r w:rsidR="006B330F">
        <w:rPr>
          <w:rFonts w:hint="eastAsia"/>
          <w:color w:val="000000"/>
        </w:rPr>
        <w:t>往复式压缩机</w:t>
      </w:r>
      <w:r w:rsidR="00FC2322">
        <w:rPr>
          <w:rFonts w:hint="eastAsia"/>
          <w:color w:val="000000"/>
        </w:rPr>
        <w:t>组</w:t>
      </w:r>
      <w:r w:rsidR="00FC2322">
        <w:rPr>
          <w:color w:val="000000"/>
        </w:rPr>
        <w:t>光纤传感</w:t>
      </w:r>
      <w:r w:rsidRPr="004E41D5">
        <w:rPr>
          <w:rFonts w:hint="eastAsia"/>
        </w:rPr>
        <w:t>监测系统，是一项具有创新意义的工作，其创新性主要体现在：</w:t>
      </w:r>
    </w:p>
    <w:p w:rsidR="003C20AF" w:rsidRPr="008C18AD" w:rsidRDefault="00654B55" w:rsidP="00A2395D">
      <w:pPr>
        <w:ind w:firstLine="480"/>
        <w:rPr>
          <w:color w:val="FF0000"/>
        </w:rPr>
      </w:pPr>
      <w:r>
        <w:rPr>
          <w:rFonts w:hAnsiTheme="minorEastAsia" w:hint="eastAsia"/>
          <w:szCs w:val="24"/>
        </w:rPr>
        <w:lastRenderedPageBreak/>
        <w:t>（</w:t>
      </w:r>
      <w:r>
        <w:rPr>
          <w:rFonts w:hAnsiTheme="minorEastAsia" w:hint="eastAsia"/>
          <w:szCs w:val="24"/>
        </w:rPr>
        <w:t>1</w:t>
      </w:r>
      <w:r>
        <w:rPr>
          <w:rFonts w:hAnsiTheme="minorEastAsia"/>
          <w:szCs w:val="24"/>
        </w:rPr>
        <w:t>）</w:t>
      </w:r>
      <w:r w:rsidR="0023120B" w:rsidRPr="00CD4911">
        <w:rPr>
          <w:rFonts w:hAnsiTheme="minorEastAsia"/>
          <w:szCs w:val="24"/>
        </w:rPr>
        <w:t>首次提出</w:t>
      </w:r>
      <w:r w:rsidR="00B166AB">
        <w:rPr>
          <w:rFonts w:hAnsiTheme="minorEastAsia" w:hint="eastAsia"/>
          <w:szCs w:val="24"/>
        </w:rPr>
        <w:t>将</w:t>
      </w:r>
      <w:r w:rsidR="0023120B" w:rsidRPr="00CD4911">
        <w:rPr>
          <w:rFonts w:hAnsiTheme="minorEastAsia"/>
          <w:szCs w:val="24"/>
        </w:rPr>
        <w:t>光纤</w:t>
      </w:r>
      <w:r w:rsidR="00B166AB">
        <w:rPr>
          <w:rFonts w:hAnsiTheme="minorEastAsia" w:hint="eastAsia"/>
          <w:szCs w:val="24"/>
        </w:rPr>
        <w:t>传感</w:t>
      </w:r>
      <w:r w:rsidR="00B166AB">
        <w:rPr>
          <w:rFonts w:hAnsiTheme="minorEastAsia"/>
          <w:szCs w:val="24"/>
        </w:rPr>
        <w:t>技术应用于</w:t>
      </w:r>
      <w:r w:rsidR="00B166AB" w:rsidRPr="00261B49">
        <w:rPr>
          <w:rFonts w:hint="eastAsia"/>
        </w:rPr>
        <w:t>往复式压缩机的十字头轴瓦温度</w:t>
      </w:r>
      <w:r w:rsidR="00B166AB">
        <w:rPr>
          <w:rFonts w:hint="eastAsia"/>
        </w:rPr>
        <w:t>监测</w:t>
      </w:r>
      <w:r w:rsidR="0023120B" w:rsidRPr="00CD4911">
        <w:rPr>
          <w:rFonts w:hAnsiTheme="minorEastAsia"/>
          <w:szCs w:val="24"/>
        </w:rPr>
        <w:t>，</w:t>
      </w:r>
      <w:bookmarkStart w:id="1" w:name="OLE_LINK7"/>
      <w:r w:rsidR="00CD4911" w:rsidRPr="00E775D8">
        <w:rPr>
          <w:rFonts w:hAnsiTheme="minorEastAsia"/>
          <w:szCs w:val="24"/>
        </w:rPr>
        <w:t>采用</w:t>
      </w:r>
      <w:r w:rsidR="00E775D8" w:rsidRPr="00E775D8">
        <w:rPr>
          <w:rFonts w:hint="eastAsia"/>
        </w:rPr>
        <w:t>一定的方式将</w:t>
      </w:r>
      <w:r w:rsidR="00702389" w:rsidRPr="00E775D8">
        <w:rPr>
          <w:rFonts w:hint="eastAsia"/>
        </w:rPr>
        <w:t>特制尺寸微小</w:t>
      </w:r>
      <w:r w:rsidR="003C20AF" w:rsidRPr="00E775D8">
        <w:rPr>
          <w:rFonts w:hint="eastAsia"/>
        </w:rPr>
        <w:t>、</w:t>
      </w:r>
      <w:r w:rsidR="003C20AF" w:rsidRPr="00E775D8">
        <w:t>易于安装</w:t>
      </w:r>
      <w:r w:rsidR="00702389" w:rsidRPr="00E775D8">
        <w:rPr>
          <w:rFonts w:hint="eastAsia"/>
        </w:rPr>
        <w:t>的高温光纤传感探头</w:t>
      </w:r>
      <w:r w:rsidR="003C20AF" w:rsidRPr="00E775D8">
        <w:rPr>
          <w:rFonts w:hint="eastAsia"/>
        </w:rPr>
        <w:t>安装于往复式压缩机十字头轴瓦上，</w:t>
      </w:r>
      <w:r w:rsidR="00E775D8" w:rsidRPr="00E775D8">
        <w:t>不破坏设备的固有结构</w:t>
      </w:r>
      <w:r w:rsidR="00E775D8" w:rsidRPr="00E775D8">
        <w:rPr>
          <w:rFonts w:hint="eastAsia"/>
        </w:rPr>
        <w:t>，</w:t>
      </w:r>
      <w:r w:rsidR="003C20AF" w:rsidRPr="00E775D8">
        <w:rPr>
          <w:rFonts w:hint="eastAsia"/>
        </w:rPr>
        <w:t>实现了无电检测，非常适合应用于石化行业易燃、易爆的危险场合</w:t>
      </w:r>
      <w:bookmarkEnd w:id="1"/>
      <w:r w:rsidR="00CB4156" w:rsidRPr="00E775D8">
        <w:rPr>
          <w:rFonts w:hint="eastAsia"/>
        </w:rPr>
        <w:t>；</w:t>
      </w:r>
    </w:p>
    <w:p w:rsidR="00CB4156" w:rsidRDefault="00CB4156" w:rsidP="00A2395D">
      <w:pPr>
        <w:ind w:firstLine="480"/>
        <w:rPr>
          <w:color w:val="FF0000"/>
        </w:rPr>
      </w:pPr>
      <w:r>
        <w:rPr>
          <w:rFonts w:hAnsi="Times New Roman" w:hint="eastAsia"/>
          <w:szCs w:val="24"/>
        </w:rPr>
        <w:t>（</w:t>
      </w:r>
      <w:r>
        <w:rPr>
          <w:rFonts w:hAnsi="Times New Roman" w:hint="eastAsia"/>
          <w:szCs w:val="24"/>
        </w:rPr>
        <w:t>2</w:t>
      </w:r>
      <w:r>
        <w:rPr>
          <w:rFonts w:hAnsi="Times New Roman"/>
          <w:szCs w:val="24"/>
        </w:rPr>
        <w:t>）</w:t>
      </w:r>
      <w:r w:rsidRPr="00E775D8">
        <w:rPr>
          <w:rFonts w:hAnsi="Times New Roman" w:hint="eastAsia"/>
          <w:szCs w:val="24"/>
        </w:rPr>
        <w:t>首次</w:t>
      </w:r>
      <w:r w:rsidRPr="00E775D8">
        <w:rPr>
          <w:rFonts w:hAnsi="Times New Roman"/>
          <w:szCs w:val="24"/>
        </w:rPr>
        <w:t>采用</w:t>
      </w:r>
      <w:r w:rsidR="008C18AD" w:rsidRPr="00E775D8">
        <w:rPr>
          <w:rFonts w:hAnsi="Times New Roman" w:hint="eastAsia"/>
          <w:szCs w:val="24"/>
        </w:rPr>
        <w:t>光纤</w:t>
      </w:r>
      <w:r w:rsidR="008C18AD" w:rsidRPr="00E775D8">
        <w:rPr>
          <w:rFonts w:hAnsi="Times New Roman"/>
          <w:szCs w:val="24"/>
        </w:rPr>
        <w:t>无线</w:t>
      </w:r>
      <w:r w:rsidR="008C18AD" w:rsidRPr="00E775D8">
        <w:rPr>
          <w:rFonts w:hAnsi="Times New Roman" w:hint="eastAsia"/>
          <w:szCs w:val="24"/>
        </w:rPr>
        <w:t>传输结构</w:t>
      </w:r>
      <w:r w:rsidR="008C18AD" w:rsidRPr="00E775D8">
        <w:rPr>
          <w:rFonts w:hAnsi="Times New Roman"/>
          <w:szCs w:val="24"/>
        </w:rPr>
        <w:t>单元</w:t>
      </w:r>
      <w:r w:rsidRPr="00E775D8">
        <w:rPr>
          <w:rFonts w:hAnsi="Times New Roman"/>
          <w:szCs w:val="24"/>
        </w:rPr>
        <w:t>对运动部件</w:t>
      </w:r>
      <w:r w:rsidR="00E775D8" w:rsidRPr="00E775D8">
        <w:rPr>
          <w:rFonts w:hAnsi="Times New Roman" w:hint="eastAsia"/>
          <w:szCs w:val="24"/>
        </w:rPr>
        <w:t>待测部位</w:t>
      </w:r>
      <w:r w:rsidR="008C18AD" w:rsidRPr="00E775D8">
        <w:rPr>
          <w:rFonts w:hAnsi="Times New Roman" w:hint="eastAsia"/>
          <w:szCs w:val="24"/>
        </w:rPr>
        <w:t>光</w:t>
      </w:r>
      <w:r w:rsidRPr="00E775D8">
        <w:rPr>
          <w:rFonts w:hAnsi="Times New Roman"/>
          <w:szCs w:val="24"/>
        </w:rPr>
        <w:t>信号进行</w:t>
      </w:r>
      <w:r w:rsidR="008C18AD" w:rsidRPr="00E775D8">
        <w:rPr>
          <w:rFonts w:hAnsi="Times New Roman" w:hint="eastAsia"/>
          <w:szCs w:val="24"/>
        </w:rPr>
        <w:t>传输</w:t>
      </w:r>
      <w:r w:rsidRPr="00E775D8">
        <w:rPr>
          <w:rFonts w:hAnsi="Times New Roman" w:hint="eastAsia"/>
          <w:szCs w:val="24"/>
        </w:rPr>
        <w:t>，</w:t>
      </w:r>
      <w:r w:rsidR="00E775D8">
        <w:rPr>
          <w:rFonts w:hAnsi="Times New Roman" w:hint="eastAsia"/>
          <w:szCs w:val="24"/>
        </w:rPr>
        <w:t>使</w:t>
      </w:r>
      <w:r w:rsidR="008C18AD" w:rsidRPr="00E775D8">
        <w:t>传感探头与信号解调仪表的连接光纤空间分离</w:t>
      </w:r>
      <w:r w:rsidR="00E775D8">
        <w:rPr>
          <w:rFonts w:hint="eastAsia"/>
        </w:rPr>
        <w:t>，</w:t>
      </w:r>
      <w:r w:rsidR="000A4D47" w:rsidRPr="00E775D8">
        <w:rPr>
          <w:rFonts w:hint="eastAsia"/>
        </w:rPr>
        <w:t>传感探测信号</w:t>
      </w:r>
      <w:r w:rsidR="008C18AD" w:rsidRPr="00E775D8">
        <w:t>无需</w:t>
      </w:r>
      <w:r w:rsidR="008C18AD" w:rsidRPr="00E775D8">
        <w:rPr>
          <w:rFonts w:hint="eastAsia"/>
        </w:rPr>
        <w:t>任何</w:t>
      </w:r>
      <w:r w:rsidR="000A4D47" w:rsidRPr="00E775D8">
        <w:rPr>
          <w:rFonts w:hint="eastAsia"/>
        </w:rPr>
        <w:t>带电源的无线</w:t>
      </w:r>
      <w:r w:rsidR="000A4D47" w:rsidRPr="00E775D8">
        <w:t>传输模块进行信号传输，</w:t>
      </w:r>
      <w:r w:rsidR="000A4D47" w:rsidRPr="00E775D8">
        <w:rPr>
          <w:rFonts w:hint="eastAsia"/>
        </w:rPr>
        <w:t>同时</w:t>
      </w:r>
      <w:r w:rsidRPr="00E775D8">
        <w:rPr>
          <w:rFonts w:hAnsi="Times New Roman"/>
          <w:szCs w:val="24"/>
        </w:rPr>
        <w:t>避免</w:t>
      </w:r>
      <w:r w:rsidRPr="00E775D8">
        <w:rPr>
          <w:rFonts w:hAnsi="Times New Roman" w:hint="eastAsia"/>
          <w:szCs w:val="24"/>
        </w:rPr>
        <w:t>造成</w:t>
      </w:r>
      <w:r w:rsidRPr="00E775D8">
        <w:rPr>
          <w:rFonts w:hint="eastAsia"/>
        </w:rPr>
        <w:t>传输线和连杆，十字头缠绕</w:t>
      </w:r>
      <w:r w:rsidR="008C18AD" w:rsidRPr="00E775D8">
        <w:rPr>
          <w:rFonts w:hint="eastAsia"/>
        </w:rPr>
        <w:t>；</w:t>
      </w:r>
    </w:p>
    <w:p w:rsidR="000A4D47" w:rsidRPr="00BD187A" w:rsidRDefault="00BD187A" w:rsidP="00A2395D">
      <w:pPr>
        <w:ind w:firstLine="480"/>
        <w:rPr>
          <w:rFonts w:hAnsi="Times New Roman"/>
          <w:szCs w:val="24"/>
        </w:rPr>
      </w:pPr>
      <w:r w:rsidRPr="00BD187A">
        <w:rPr>
          <w:rFonts w:hint="eastAsia"/>
        </w:rPr>
        <w:t>（</w:t>
      </w:r>
      <w:r w:rsidRPr="00BD187A">
        <w:rPr>
          <w:rFonts w:hint="eastAsia"/>
        </w:rPr>
        <w:t>3</w:t>
      </w:r>
      <w:r w:rsidRPr="00BD187A">
        <w:t>）</w:t>
      </w:r>
      <w:r w:rsidR="000A4D47" w:rsidRPr="00BD187A">
        <w:rPr>
          <w:rFonts w:hint="eastAsia"/>
        </w:rPr>
        <w:t>将</w:t>
      </w:r>
      <w:r w:rsidR="000A4D47" w:rsidRPr="00BD187A">
        <w:t>微小尺寸的光纤探头构成</w:t>
      </w:r>
      <w:r w:rsidR="000A4D47" w:rsidRPr="00BD187A">
        <w:rPr>
          <w:rFonts w:hint="eastAsia"/>
        </w:rPr>
        <w:t>线</w:t>
      </w:r>
      <w:r>
        <w:t>型、面型或者</w:t>
      </w:r>
      <w:r>
        <w:rPr>
          <w:rFonts w:hint="eastAsia"/>
        </w:rPr>
        <w:t>三</w:t>
      </w:r>
      <w:r w:rsidR="000A4D47" w:rsidRPr="00BD187A">
        <w:t>维传感探头可</w:t>
      </w:r>
      <w:r w:rsidR="000A4D47" w:rsidRPr="00BD187A">
        <w:rPr>
          <w:rFonts w:hint="eastAsia"/>
        </w:rPr>
        <w:t>实现对磨</w:t>
      </w:r>
      <w:r w:rsidR="000A4D47" w:rsidRPr="00BD187A">
        <w:t>损</w:t>
      </w:r>
      <w:r w:rsidR="000A4D47" w:rsidRPr="00BD187A">
        <w:rPr>
          <w:rFonts w:hint="eastAsia"/>
        </w:rPr>
        <w:t>或者</w:t>
      </w:r>
      <w:r w:rsidR="000A4D47" w:rsidRPr="00BD187A">
        <w:t>运动方向偏离</w:t>
      </w:r>
      <w:r w:rsidR="000A4D47" w:rsidRPr="00BD187A">
        <w:rPr>
          <w:rFonts w:hint="eastAsia"/>
        </w:rPr>
        <w:t>部件</w:t>
      </w:r>
      <w:r w:rsidR="000A4D47" w:rsidRPr="00BD187A">
        <w:t>及部位的准确在线监测；</w:t>
      </w:r>
    </w:p>
    <w:p w:rsidR="003C20AF" w:rsidRPr="00BD187A" w:rsidRDefault="00654B55" w:rsidP="00A2395D">
      <w:pPr>
        <w:ind w:firstLine="480"/>
      </w:pPr>
      <w:r w:rsidRPr="00654B55">
        <w:rPr>
          <w:rFonts w:hint="eastAsia"/>
        </w:rPr>
        <w:t>（</w:t>
      </w:r>
      <w:r w:rsidR="00BD187A">
        <w:rPr>
          <w:rFonts w:hint="eastAsia"/>
        </w:rPr>
        <w:t>4</w:t>
      </w:r>
      <w:r w:rsidRPr="00654B55">
        <w:t>）</w:t>
      </w:r>
      <w:r w:rsidR="008F08D0" w:rsidRPr="00BD187A">
        <w:rPr>
          <w:rFonts w:hint="eastAsia"/>
        </w:rPr>
        <w:t>首次</w:t>
      </w:r>
      <w:r w:rsidR="008F08D0" w:rsidRPr="00BD187A">
        <w:t>采用</w:t>
      </w:r>
      <w:r w:rsidR="004617A7" w:rsidRPr="00BD187A">
        <w:rPr>
          <w:rFonts w:hint="eastAsia"/>
        </w:rPr>
        <w:t>具有</w:t>
      </w:r>
      <w:r w:rsidR="004617A7" w:rsidRPr="00BD187A">
        <w:t>高频</w:t>
      </w:r>
      <w:r w:rsidR="004617A7" w:rsidRPr="00BD187A">
        <w:rPr>
          <w:rFonts w:hint="eastAsia"/>
        </w:rPr>
        <w:t>响应</w:t>
      </w:r>
      <w:r w:rsidR="004617A7" w:rsidRPr="00BD187A">
        <w:t>的</w:t>
      </w:r>
      <w:r w:rsidR="004617A7" w:rsidRPr="00BD187A">
        <w:rPr>
          <w:rFonts w:hint="eastAsia"/>
        </w:rPr>
        <w:t>光纤</w:t>
      </w:r>
      <w:r w:rsidR="004617A7" w:rsidRPr="00BD187A">
        <w:rPr>
          <w:rFonts w:hint="eastAsia"/>
        </w:rPr>
        <w:t>F-P</w:t>
      </w:r>
      <w:r w:rsidR="004617A7" w:rsidRPr="00BD187A">
        <w:rPr>
          <w:rFonts w:hint="eastAsia"/>
        </w:rPr>
        <w:t>振动或者</w:t>
      </w:r>
      <w:r w:rsidR="004617A7" w:rsidRPr="00BD187A">
        <w:t>声学传感器监测整个</w:t>
      </w:r>
      <w:r w:rsidR="008F08D0" w:rsidRPr="00BD187A">
        <w:rPr>
          <w:rFonts w:hint="eastAsia"/>
        </w:rPr>
        <w:t>往复式</w:t>
      </w:r>
      <w:r w:rsidR="008F08D0" w:rsidRPr="00BD187A">
        <w:t>压缩机</w:t>
      </w:r>
      <w:r w:rsidR="004617A7" w:rsidRPr="00BD187A">
        <w:rPr>
          <w:rFonts w:hint="eastAsia"/>
        </w:rPr>
        <w:t>整机</w:t>
      </w:r>
      <w:r w:rsidR="004617A7" w:rsidRPr="00BD187A">
        <w:t>工作状况</w:t>
      </w:r>
      <w:r w:rsidRPr="00BD187A">
        <w:rPr>
          <w:rFonts w:hint="eastAsia"/>
        </w:rPr>
        <w:t>；</w:t>
      </w:r>
    </w:p>
    <w:p w:rsidR="00786E78" w:rsidRPr="00BD187A" w:rsidRDefault="00307BF5" w:rsidP="00906719">
      <w:pPr>
        <w:ind w:firstLine="480"/>
      </w:pPr>
      <w:r w:rsidRPr="00654B55">
        <w:rPr>
          <w:rFonts w:hint="eastAsia"/>
        </w:rPr>
        <w:t>（</w:t>
      </w:r>
      <w:r w:rsidR="00BD187A">
        <w:rPr>
          <w:rFonts w:hint="eastAsia"/>
        </w:rPr>
        <w:t>5</w:t>
      </w:r>
      <w:r w:rsidRPr="00654B55">
        <w:t>）</w:t>
      </w:r>
      <w:r w:rsidR="00906719" w:rsidRPr="00BD187A">
        <w:rPr>
          <w:rFonts w:hint="eastAsia"/>
        </w:rPr>
        <w:t>将多个</w:t>
      </w:r>
      <w:r w:rsidR="00792962">
        <w:rPr>
          <w:rFonts w:hint="eastAsia"/>
        </w:rPr>
        <w:t>相关</w:t>
      </w:r>
      <w:r w:rsidR="00786E78" w:rsidRPr="00BD187A">
        <w:rPr>
          <w:rFonts w:hint="eastAsia"/>
        </w:rPr>
        <w:t>光纤传感</w:t>
      </w:r>
      <w:r w:rsidR="00906719" w:rsidRPr="00BD187A">
        <w:t>器</w:t>
      </w:r>
      <w:r w:rsidR="00906719" w:rsidRPr="00BD187A">
        <w:rPr>
          <w:rFonts w:hint="eastAsia"/>
        </w:rPr>
        <w:t>集成</w:t>
      </w:r>
      <w:r w:rsidR="00906719" w:rsidRPr="00BD187A">
        <w:t>，通过</w:t>
      </w:r>
      <w:r w:rsidR="00792962">
        <w:rPr>
          <w:rFonts w:hint="eastAsia"/>
        </w:rPr>
        <w:t>振动监测</w:t>
      </w:r>
      <w:r w:rsidR="00792962">
        <w:t>、位移</w:t>
      </w:r>
      <w:r w:rsidR="00792962">
        <w:rPr>
          <w:rFonts w:hint="eastAsia"/>
        </w:rPr>
        <w:t>监测</w:t>
      </w:r>
      <w:r w:rsidR="00792962">
        <w:t>、</w:t>
      </w:r>
      <w:r w:rsidR="00792962">
        <w:rPr>
          <w:rFonts w:hint="eastAsia"/>
        </w:rPr>
        <w:t>应力</w:t>
      </w:r>
      <w:r w:rsidR="00792962">
        <w:t>监测、</w:t>
      </w:r>
      <w:r w:rsidR="00792962">
        <w:rPr>
          <w:rFonts w:hint="eastAsia"/>
        </w:rPr>
        <w:t>键相</w:t>
      </w:r>
      <w:r w:rsidR="00792962">
        <w:t>监测</w:t>
      </w:r>
      <w:r w:rsidR="00792962">
        <w:rPr>
          <w:rFonts w:hint="eastAsia"/>
        </w:rPr>
        <w:t>、</w:t>
      </w:r>
      <w:r w:rsidR="00792962">
        <w:t>温度监测</w:t>
      </w:r>
      <w:r w:rsidR="00656038">
        <w:rPr>
          <w:rFonts w:hint="eastAsia"/>
        </w:rPr>
        <w:t>等</w:t>
      </w:r>
      <w:r w:rsidR="00792962">
        <w:t>手段</w:t>
      </w:r>
      <w:r w:rsidR="00792962">
        <w:rPr>
          <w:rFonts w:hint="eastAsia"/>
        </w:rPr>
        <w:t>，</w:t>
      </w:r>
      <w:r w:rsidR="00656038">
        <w:t>多种方式对比</w:t>
      </w:r>
      <w:r w:rsidR="00656038">
        <w:rPr>
          <w:rFonts w:hint="eastAsia"/>
        </w:rPr>
        <w:t>，</w:t>
      </w:r>
      <w:r w:rsidR="00906719" w:rsidRPr="00BD187A">
        <w:t>来分析故障原因，</w:t>
      </w:r>
      <w:r w:rsidR="00906719" w:rsidRPr="00BD187A">
        <w:rPr>
          <w:rFonts w:hint="eastAsia"/>
        </w:rPr>
        <w:t>实现往复式压缩机全方位、</w:t>
      </w:r>
      <w:r w:rsidR="00E17F77" w:rsidRPr="00BD187A">
        <w:rPr>
          <w:rFonts w:hint="eastAsia"/>
        </w:rPr>
        <w:t>多维</w:t>
      </w:r>
      <w:r w:rsidR="00906719" w:rsidRPr="00BD187A">
        <w:rPr>
          <w:rFonts w:hint="eastAsia"/>
        </w:rPr>
        <w:t>多参数监测分析与诊断</w:t>
      </w:r>
      <w:r w:rsidR="00786E78" w:rsidRPr="00BD187A">
        <w:rPr>
          <w:rFonts w:hint="eastAsia"/>
        </w:rPr>
        <w:t>，能及时、准确地预报设备所出现的异常现象，</w:t>
      </w:r>
      <w:r w:rsidR="00AA3F36" w:rsidRPr="00BD187A">
        <w:rPr>
          <w:rFonts w:hint="eastAsia"/>
        </w:rPr>
        <w:t>保证</w:t>
      </w:r>
      <w:r w:rsidR="00AA3F36" w:rsidRPr="00BD187A">
        <w:t>设备的安全稳定运行</w:t>
      </w:r>
      <w:r w:rsidR="00CB4156" w:rsidRPr="00BD187A">
        <w:rPr>
          <w:rFonts w:hint="eastAsia"/>
        </w:rPr>
        <w:t>；</w:t>
      </w:r>
    </w:p>
    <w:p w:rsidR="007C1894" w:rsidRPr="000846AD" w:rsidRDefault="007C1894" w:rsidP="00A2395D">
      <w:pPr>
        <w:pStyle w:val="1"/>
        <w:spacing w:after="240"/>
      </w:pPr>
      <w:r w:rsidRPr="000846AD">
        <w:rPr>
          <w:rFonts w:hint="eastAsia"/>
        </w:rPr>
        <w:t>二、目标、内容、技术方法和路线、技术经济指标</w:t>
      </w:r>
    </w:p>
    <w:p w:rsidR="007C1894" w:rsidRPr="00561CB4" w:rsidRDefault="007C1894" w:rsidP="00A2395D">
      <w:pPr>
        <w:pStyle w:val="2"/>
        <w:spacing w:after="240"/>
      </w:pPr>
      <w:r w:rsidRPr="00561CB4">
        <w:rPr>
          <w:rFonts w:hint="eastAsia"/>
        </w:rPr>
        <w:t>（一）技术目标</w:t>
      </w:r>
    </w:p>
    <w:p w:rsidR="007C1894" w:rsidRDefault="007C1894" w:rsidP="00A2395D">
      <w:pPr>
        <w:ind w:firstLine="480"/>
        <w:rPr>
          <w:rFonts w:hAnsi="Times New Roman"/>
          <w:szCs w:val="24"/>
        </w:rPr>
      </w:pPr>
      <w:r w:rsidRPr="0053257A">
        <w:rPr>
          <w:rFonts w:hAnsiTheme="minorEastAsia" w:hint="eastAsia"/>
        </w:rPr>
        <w:t>（</w:t>
      </w:r>
      <w:r w:rsidRPr="0053257A">
        <w:rPr>
          <w:rFonts w:hAnsi="Times New Roman"/>
        </w:rPr>
        <w:t>1</w:t>
      </w:r>
      <w:r w:rsidRPr="0053257A">
        <w:rPr>
          <w:rFonts w:hAnsiTheme="minorEastAsia" w:hint="eastAsia"/>
        </w:rPr>
        <w:t>）根据中国石化武汉分公司</w:t>
      </w:r>
      <w:bookmarkStart w:id="2" w:name="OLE_LINK2"/>
      <w:bookmarkStart w:id="3" w:name="OLE_LINK3"/>
      <w:r w:rsidR="008066B7" w:rsidRPr="00261B49">
        <w:rPr>
          <w:rFonts w:hint="eastAsia"/>
        </w:rPr>
        <w:t>往复式压缩机</w:t>
      </w:r>
      <w:r w:rsidR="00906719">
        <w:rPr>
          <w:rFonts w:hint="eastAsia"/>
        </w:rPr>
        <w:t>组</w:t>
      </w:r>
      <w:r w:rsidRPr="0053257A">
        <w:rPr>
          <w:rFonts w:hAnsiTheme="minorEastAsia" w:hint="eastAsia"/>
        </w:rPr>
        <w:t>的实际</w:t>
      </w:r>
      <w:r w:rsidR="008066B7">
        <w:rPr>
          <w:rFonts w:hAnsiTheme="minorEastAsia" w:hint="eastAsia"/>
        </w:rPr>
        <w:t>工作状况</w:t>
      </w:r>
      <w:bookmarkEnd w:id="2"/>
      <w:bookmarkEnd w:id="3"/>
      <w:r w:rsidRPr="0053257A">
        <w:rPr>
          <w:rFonts w:hAnsiTheme="minorEastAsia" w:hint="eastAsia"/>
        </w:rPr>
        <w:t>，研制</w:t>
      </w:r>
      <w:r w:rsidR="008066B7" w:rsidRPr="00261B49">
        <w:rPr>
          <w:rFonts w:hint="eastAsia"/>
        </w:rPr>
        <w:t>往复式压缩机</w:t>
      </w:r>
      <w:r w:rsidR="00906719">
        <w:rPr>
          <w:rFonts w:hint="eastAsia"/>
        </w:rPr>
        <w:t>组</w:t>
      </w:r>
      <w:r w:rsidR="008066B7" w:rsidRPr="00786E78">
        <w:rPr>
          <w:rFonts w:hAnsi="Times New Roman" w:hint="eastAsia"/>
          <w:szCs w:val="24"/>
        </w:rPr>
        <w:t>光纤传感</w:t>
      </w:r>
      <w:r w:rsidR="008066B7" w:rsidRPr="003C20AF">
        <w:rPr>
          <w:rFonts w:hAnsi="Times New Roman" w:hint="eastAsia"/>
          <w:szCs w:val="24"/>
        </w:rPr>
        <w:t>在线监测</w:t>
      </w:r>
      <w:r w:rsidR="008066B7" w:rsidRPr="00786E78">
        <w:rPr>
          <w:rFonts w:hAnsi="Times New Roman" w:hint="eastAsia"/>
          <w:szCs w:val="24"/>
        </w:rPr>
        <w:t>系统</w:t>
      </w:r>
      <w:r w:rsidRPr="0053257A">
        <w:rPr>
          <w:rFonts w:hAnsiTheme="minorEastAsia" w:hint="eastAsia"/>
        </w:rPr>
        <w:t>，实现</w:t>
      </w:r>
      <w:r w:rsidR="00300486">
        <w:rPr>
          <w:rFonts w:hAnsiTheme="minorEastAsia" w:hint="eastAsia"/>
        </w:rPr>
        <w:t>对</w:t>
      </w:r>
      <w:r w:rsidR="00305518" w:rsidRPr="00261B49">
        <w:rPr>
          <w:rFonts w:hint="eastAsia"/>
        </w:rPr>
        <w:t>往复式压缩机</w:t>
      </w:r>
      <w:r w:rsidR="00906719">
        <w:rPr>
          <w:rFonts w:hint="eastAsia"/>
        </w:rPr>
        <w:t>组</w:t>
      </w:r>
      <w:r w:rsidR="00305518" w:rsidRPr="003C20AF">
        <w:rPr>
          <w:rFonts w:hAnsi="Times New Roman" w:hint="eastAsia"/>
          <w:szCs w:val="24"/>
        </w:rPr>
        <w:t>实时在线监测</w:t>
      </w:r>
      <w:r w:rsidR="005C4AB7">
        <w:rPr>
          <w:rFonts w:hAnsi="Times New Roman" w:hint="eastAsia"/>
          <w:szCs w:val="24"/>
        </w:rPr>
        <w:t>；</w:t>
      </w:r>
    </w:p>
    <w:p w:rsidR="00E174DF" w:rsidRPr="0053257A" w:rsidRDefault="00E174DF" w:rsidP="00A2395D">
      <w:pPr>
        <w:ind w:firstLine="480"/>
        <w:rPr>
          <w:rFonts w:hAnsi="Times New Roman"/>
        </w:rPr>
      </w:pPr>
      <w:r>
        <w:rPr>
          <w:rFonts w:hAnsi="Times New Roman" w:hint="eastAsia"/>
          <w:szCs w:val="24"/>
        </w:rPr>
        <w:t>（</w:t>
      </w:r>
      <w:r>
        <w:rPr>
          <w:rFonts w:hAnsi="Times New Roman" w:hint="eastAsia"/>
          <w:szCs w:val="24"/>
        </w:rPr>
        <w:t>2</w:t>
      </w:r>
      <w:r>
        <w:rPr>
          <w:rFonts w:hAnsi="Times New Roman"/>
          <w:szCs w:val="24"/>
        </w:rPr>
        <w:t>）</w:t>
      </w:r>
      <w:r>
        <w:rPr>
          <w:rFonts w:hAnsiTheme="minorEastAsia" w:hint="eastAsia"/>
          <w:szCs w:val="24"/>
        </w:rPr>
        <w:t>研发</w:t>
      </w:r>
      <w:r>
        <w:rPr>
          <w:rFonts w:hAnsiTheme="minorEastAsia"/>
          <w:szCs w:val="24"/>
        </w:rPr>
        <w:t>一种</w:t>
      </w:r>
      <w:bookmarkStart w:id="4" w:name="OLE_LINK8"/>
      <w:bookmarkStart w:id="5" w:name="OLE_LINK9"/>
      <w:bookmarkStart w:id="6" w:name="OLE_LINK17"/>
      <w:r w:rsidRPr="00E419D3">
        <w:rPr>
          <w:rFonts w:hint="eastAsia"/>
        </w:rPr>
        <w:t>特制尺寸微小</w:t>
      </w:r>
      <w:r>
        <w:rPr>
          <w:rFonts w:hint="eastAsia"/>
        </w:rPr>
        <w:t>、</w:t>
      </w:r>
      <w:r>
        <w:t>易于安装</w:t>
      </w:r>
      <w:r w:rsidRPr="00E419D3">
        <w:rPr>
          <w:rFonts w:hint="eastAsia"/>
        </w:rPr>
        <w:t>的高温光纤传感探头</w:t>
      </w:r>
      <w:bookmarkEnd w:id="4"/>
      <w:bookmarkEnd w:id="5"/>
      <w:bookmarkEnd w:id="6"/>
      <w:r>
        <w:rPr>
          <w:rFonts w:hint="eastAsia"/>
        </w:rPr>
        <w:t>，</w:t>
      </w:r>
      <w:r w:rsidRPr="00E419D3">
        <w:rPr>
          <w:rFonts w:hint="eastAsia"/>
        </w:rPr>
        <w:t>采用一定的方式安装于往复式压缩机</w:t>
      </w:r>
      <w:r w:rsidR="00393472">
        <w:rPr>
          <w:rFonts w:hint="eastAsia"/>
        </w:rPr>
        <w:t>相应</w:t>
      </w:r>
      <w:r w:rsidR="00393472">
        <w:t>测量部位</w:t>
      </w:r>
      <w:r w:rsidRPr="00E419D3">
        <w:rPr>
          <w:rFonts w:hint="eastAsia"/>
        </w:rPr>
        <w:t>上</w:t>
      </w:r>
      <w:r w:rsidR="00A41FDF">
        <w:rPr>
          <w:rFonts w:hint="eastAsia"/>
        </w:rPr>
        <w:t>，实现适用于石化行业易燃、易爆的危险场合的无电检测；</w:t>
      </w:r>
    </w:p>
    <w:p w:rsidR="007C1894" w:rsidRDefault="007C1894" w:rsidP="00A2395D">
      <w:pPr>
        <w:ind w:firstLine="480"/>
        <w:rPr>
          <w:rFonts w:hAnsi="Times New Roman"/>
        </w:rPr>
      </w:pPr>
      <w:r w:rsidRPr="0053257A">
        <w:rPr>
          <w:rFonts w:hAnsiTheme="minorEastAsia" w:hint="eastAsia"/>
        </w:rPr>
        <w:t>（</w:t>
      </w:r>
      <w:r w:rsidR="00E174DF">
        <w:rPr>
          <w:rFonts w:hAnsi="Times New Roman"/>
        </w:rPr>
        <w:t>3</w:t>
      </w:r>
      <w:r w:rsidR="005C4AB7">
        <w:rPr>
          <w:rFonts w:hAnsiTheme="minorEastAsia" w:hint="eastAsia"/>
        </w:rPr>
        <w:t>）</w:t>
      </w:r>
      <w:bookmarkStart w:id="7" w:name="OLE_LINK13"/>
      <w:bookmarkStart w:id="8" w:name="OLE_LINK14"/>
      <w:r w:rsidR="005C4AB7">
        <w:rPr>
          <w:rFonts w:hAnsiTheme="minorEastAsia" w:hint="eastAsia"/>
        </w:rPr>
        <w:t>研究开发</w:t>
      </w:r>
      <w:r w:rsidR="005C4AB7" w:rsidRPr="005C4AB7">
        <w:rPr>
          <w:rFonts w:hAnsiTheme="minorEastAsia" w:hint="eastAsia"/>
        </w:rPr>
        <w:t>一种</w:t>
      </w:r>
      <w:r w:rsidR="005C4AB7">
        <w:rPr>
          <w:rFonts w:hAnsiTheme="minorEastAsia" w:hint="eastAsia"/>
        </w:rPr>
        <w:t>光信号</w:t>
      </w:r>
      <w:r w:rsidR="005C4AB7" w:rsidRPr="00E419D3">
        <w:rPr>
          <w:rFonts w:hint="eastAsia"/>
        </w:rPr>
        <w:t>无线传输装置</w:t>
      </w:r>
      <w:r w:rsidR="005C4AB7">
        <w:rPr>
          <w:rFonts w:hint="eastAsia"/>
        </w:rPr>
        <w:t>，</w:t>
      </w:r>
      <w:r w:rsidR="005C4AB7">
        <w:t>该装置可</w:t>
      </w:r>
      <w:r w:rsidR="005C4AB7" w:rsidRPr="00E419D3">
        <w:rPr>
          <w:rFonts w:hint="eastAsia"/>
        </w:rPr>
        <w:t>将光源信号和传感信号无线传输到信号解调单元</w:t>
      </w:r>
      <w:r w:rsidR="005C4AB7">
        <w:rPr>
          <w:rFonts w:hint="eastAsia"/>
        </w:rPr>
        <w:t>，</w:t>
      </w:r>
      <w:r w:rsidR="00344C25">
        <w:rPr>
          <w:rFonts w:hint="eastAsia"/>
        </w:rPr>
        <w:t>解决</w:t>
      </w:r>
      <w:r w:rsidR="00CE1EBE">
        <w:rPr>
          <w:rFonts w:hint="eastAsia"/>
        </w:rPr>
        <w:t>有线</w:t>
      </w:r>
      <w:r w:rsidR="00CE1EBE">
        <w:t>传输传输线和</w:t>
      </w:r>
      <w:r w:rsidR="00CE1EBE">
        <w:rPr>
          <w:rFonts w:hint="eastAsia"/>
        </w:rPr>
        <w:t>十字头</w:t>
      </w:r>
      <w:r w:rsidR="00CE1EBE">
        <w:t>缠绕的问题，</w:t>
      </w:r>
      <w:r w:rsidR="00344C25">
        <w:rPr>
          <w:rFonts w:hint="eastAsia"/>
        </w:rPr>
        <w:t>实现温度</w:t>
      </w:r>
      <w:r w:rsidR="008915E7">
        <w:t>信号的</w:t>
      </w:r>
      <w:r w:rsidR="008915E7">
        <w:rPr>
          <w:rFonts w:hint="eastAsia"/>
        </w:rPr>
        <w:t>实时</w:t>
      </w:r>
      <w:r w:rsidR="008915E7">
        <w:t>在线监测</w:t>
      </w:r>
      <w:bookmarkEnd w:id="7"/>
      <w:bookmarkEnd w:id="8"/>
      <w:r w:rsidR="00A41FDF">
        <w:rPr>
          <w:rFonts w:hAnsi="Times New Roman" w:hint="eastAsia"/>
        </w:rPr>
        <w:t>；</w:t>
      </w:r>
    </w:p>
    <w:p w:rsidR="00393472" w:rsidRDefault="00AB2ACA" w:rsidP="00A2395D">
      <w:pPr>
        <w:ind w:firstLine="480"/>
      </w:pPr>
      <w:r>
        <w:rPr>
          <w:rFonts w:hint="eastAsia"/>
        </w:rPr>
        <w:t>（</w:t>
      </w:r>
      <w:r>
        <w:rPr>
          <w:rFonts w:hint="eastAsia"/>
        </w:rPr>
        <w:t>4</w:t>
      </w:r>
      <w:r>
        <w:t>）</w:t>
      </w:r>
      <w:r w:rsidR="00393472">
        <w:rPr>
          <w:rFonts w:hint="eastAsia"/>
        </w:rPr>
        <w:t>研制</w:t>
      </w:r>
      <w:r w:rsidR="00393472">
        <w:t>一种</w:t>
      </w:r>
      <w:bookmarkStart w:id="9" w:name="OLE_LINK5"/>
      <w:bookmarkStart w:id="10" w:name="OLE_LINK6"/>
      <w:r w:rsidR="00393472" w:rsidRPr="00E23837">
        <w:rPr>
          <w:rFonts w:hint="eastAsia"/>
        </w:rPr>
        <w:t>高灵敏度、非接触位移测量的</w:t>
      </w:r>
      <w:r w:rsidR="00393472">
        <w:rPr>
          <w:rFonts w:hint="eastAsia"/>
        </w:rPr>
        <w:t>光纤</w:t>
      </w:r>
      <w:r w:rsidR="00393472">
        <w:t>位移传感器</w:t>
      </w:r>
      <w:r w:rsidR="00393472">
        <w:rPr>
          <w:rFonts w:hint="eastAsia"/>
        </w:rPr>
        <w:t>。</w:t>
      </w:r>
      <w:r w:rsidR="00393472" w:rsidRPr="00E23837">
        <w:rPr>
          <w:rFonts w:hint="eastAsia"/>
        </w:rPr>
        <w:t>其测量灵敏度和准确性</w:t>
      </w:r>
      <w:r w:rsidR="00393472">
        <w:rPr>
          <w:rFonts w:hint="eastAsia"/>
        </w:rPr>
        <w:t>不受</w:t>
      </w:r>
      <w:r w:rsidR="00393472" w:rsidRPr="00E23837">
        <w:rPr>
          <w:rFonts w:hint="eastAsia"/>
        </w:rPr>
        <w:t>光源的波动、电路的漂</w:t>
      </w:r>
      <w:r w:rsidR="00393472">
        <w:rPr>
          <w:rFonts w:hint="eastAsia"/>
        </w:rPr>
        <w:t>移、光纤自身的微弯损耗、外界环境及被</w:t>
      </w:r>
      <w:r w:rsidR="00393472">
        <w:rPr>
          <w:rFonts w:hint="eastAsia"/>
        </w:rPr>
        <w:lastRenderedPageBreak/>
        <w:t>测表面性质等诸多因素的影响，实现</w:t>
      </w:r>
      <w:r w:rsidR="00393472">
        <w:t>活塞杆沉降</w:t>
      </w:r>
      <w:r w:rsidR="00393472">
        <w:rPr>
          <w:rFonts w:hint="eastAsia"/>
        </w:rPr>
        <w:t>监测</w:t>
      </w:r>
      <w:r w:rsidR="00A41FDF">
        <w:rPr>
          <w:rFonts w:hint="eastAsia"/>
        </w:rPr>
        <w:t>；</w:t>
      </w:r>
    </w:p>
    <w:bookmarkEnd w:id="9"/>
    <w:bookmarkEnd w:id="10"/>
    <w:p w:rsidR="00393472" w:rsidRDefault="00393472" w:rsidP="00A2395D">
      <w:pPr>
        <w:ind w:firstLine="480"/>
      </w:pPr>
      <w:r>
        <w:rPr>
          <w:rFonts w:hint="eastAsia"/>
        </w:rPr>
        <w:t>（</w:t>
      </w:r>
      <w:r>
        <w:rPr>
          <w:rFonts w:hint="eastAsia"/>
        </w:rPr>
        <w:t>5</w:t>
      </w:r>
      <w:r>
        <w:t>）</w:t>
      </w:r>
      <w:r>
        <w:rPr>
          <w:rFonts w:hint="eastAsia"/>
        </w:rPr>
        <w:t>研制</w:t>
      </w:r>
      <w:r>
        <w:t>一种</w:t>
      </w:r>
      <w:r>
        <w:rPr>
          <w:rFonts w:hint="eastAsia"/>
        </w:rPr>
        <w:t>对</w:t>
      </w:r>
      <w:r>
        <w:t>压缩机</w:t>
      </w:r>
      <w:r>
        <w:rPr>
          <w:rFonts w:hint="eastAsia"/>
        </w:rPr>
        <w:t>三维</w:t>
      </w:r>
      <w:r>
        <w:t>振动信号在线</w:t>
      </w:r>
      <w:r>
        <w:rPr>
          <w:rFonts w:hint="eastAsia"/>
        </w:rPr>
        <w:t>监测</w:t>
      </w:r>
      <w:r>
        <w:t>的</w:t>
      </w:r>
      <w:r>
        <w:rPr>
          <w:rFonts w:hint="eastAsia"/>
        </w:rPr>
        <w:t>光纤</w:t>
      </w:r>
      <w:r w:rsidR="003B3C46">
        <w:rPr>
          <w:rFonts w:hint="eastAsia"/>
        </w:rPr>
        <w:t>F-P</w:t>
      </w:r>
      <w:r>
        <w:t>加速度</w:t>
      </w:r>
      <w:r>
        <w:rPr>
          <w:rFonts w:hint="eastAsia"/>
        </w:rPr>
        <w:t>传感器</w:t>
      </w:r>
      <w:r>
        <w:t>，实现</w:t>
      </w:r>
      <w:r>
        <w:rPr>
          <w:rFonts w:hint="eastAsia"/>
        </w:rPr>
        <w:t>对</w:t>
      </w:r>
      <w:r>
        <w:t>往复压缩机曲轴箱的振动监测</w:t>
      </w:r>
      <w:r w:rsidR="00A41FDF">
        <w:rPr>
          <w:rFonts w:hint="eastAsia"/>
        </w:rPr>
        <w:t>；</w:t>
      </w:r>
    </w:p>
    <w:p w:rsidR="00393472" w:rsidRDefault="00393472" w:rsidP="00A2395D">
      <w:pPr>
        <w:ind w:firstLine="480"/>
      </w:pPr>
      <w:r>
        <w:rPr>
          <w:rFonts w:hint="eastAsia"/>
        </w:rPr>
        <w:t>（</w:t>
      </w:r>
      <w:r>
        <w:rPr>
          <w:rFonts w:hint="eastAsia"/>
        </w:rPr>
        <w:t>6</w:t>
      </w:r>
      <w:r>
        <w:t>）</w:t>
      </w:r>
      <w:r>
        <w:rPr>
          <w:rFonts w:hint="eastAsia"/>
        </w:rPr>
        <w:t>基于</w:t>
      </w:r>
      <w:r>
        <w:t>MEMS</w:t>
      </w:r>
      <w:r>
        <w:rPr>
          <w:rFonts w:hint="eastAsia"/>
        </w:rPr>
        <w:t>技术制作体积小巧、一致性高的光纤</w:t>
      </w:r>
      <w:r>
        <w:t>压力</w:t>
      </w:r>
      <w:r>
        <w:rPr>
          <w:rFonts w:hint="eastAsia"/>
        </w:rPr>
        <w:t>传感器对往复式</w:t>
      </w:r>
      <w:r>
        <w:t>压缩机气缸</w:t>
      </w:r>
      <w:r>
        <w:rPr>
          <w:rFonts w:hint="eastAsia"/>
        </w:rPr>
        <w:t>内部压力</w:t>
      </w:r>
      <w:r>
        <w:t>进行检测</w:t>
      </w:r>
      <w:r w:rsidR="00A41FDF">
        <w:rPr>
          <w:rFonts w:hint="eastAsia"/>
        </w:rPr>
        <w:t>；</w:t>
      </w:r>
    </w:p>
    <w:p w:rsidR="00904E26" w:rsidRPr="00904E26" w:rsidRDefault="00904E26" w:rsidP="00A2395D">
      <w:pPr>
        <w:ind w:firstLine="480"/>
      </w:pPr>
      <w:r>
        <w:rPr>
          <w:rFonts w:hint="eastAsia"/>
        </w:rPr>
        <w:t>（</w:t>
      </w:r>
      <w:r>
        <w:rPr>
          <w:rFonts w:hint="eastAsia"/>
        </w:rPr>
        <w:t>7</w:t>
      </w:r>
      <w:r>
        <w:rPr>
          <w:rFonts w:hint="eastAsia"/>
        </w:rPr>
        <w:t>）</w:t>
      </w:r>
      <w:r w:rsidRPr="00393472">
        <w:rPr>
          <w:rFonts w:hint="eastAsia"/>
        </w:rPr>
        <w:t>实现</w:t>
      </w:r>
      <w:r>
        <w:rPr>
          <w:rFonts w:hint="eastAsia"/>
        </w:rPr>
        <w:t>光纤振动、</w:t>
      </w:r>
      <w:r>
        <w:t>位移、</w:t>
      </w:r>
      <w:r w:rsidRPr="00393472">
        <w:rPr>
          <w:rFonts w:hint="eastAsia"/>
        </w:rPr>
        <w:t>温度</w:t>
      </w:r>
      <w:r>
        <w:rPr>
          <w:rFonts w:hint="eastAsia"/>
        </w:rPr>
        <w:t>、</w:t>
      </w:r>
      <w:r w:rsidR="003B3C46">
        <w:rPr>
          <w:rFonts w:hint="eastAsia"/>
        </w:rPr>
        <w:t>应力</w:t>
      </w:r>
      <w:r w:rsidR="003B3C46">
        <w:t>、</w:t>
      </w:r>
      <w:r>
        <w:t>压力</w:t>
      </w:r>
      <w:r w:rsidRPr="00393472">
        <w:rPr>
          <w:rFonts w:hint="eastAsia"/>
        </w:rPr>
        <w:t>在线监测系统硬件与故障诊断专家系统软件的融合，真正实现</w:t>
      </w:r>
      <w:r>
        <w:rPr>
          <w:rFonts w:hint="eastAsia"/>
        </w:rPr>
        <w:t>压缩机</w:t>
      </w:r>
      <w:r>
        <w:t>组</w:t>
      </w:r>
      <w:r w:rsidR="0010748B">
        <w:rPr>
          <w:rFonts w:hint="eastAsia"/>
        </w:rPr>
        <w:t>状态的在线监测和故障诊断；</w:t>
      </w:r>
    </w:p>
    <w:p w:rsidR="007C1894" w:rsidRPr="000846AD" w:rsidRDefault="007C1894" w:rsidP="00A2395D">
      <w:pPr>
        <w:pStyle w:val="2"/>
        <w:spacing w:after="240"/>
      </w:pPr>
      <w:r w:rsidRPr="000846AD">
        <w:rPr>
          <w:rFonts w:hint="eastAsia"/>
        </w:rPr>
        <w:t>（二）技术内容和技术关键</w:t>
      </w:r>
    </w:p>
    <w:p w:rsidR="00505000" w:rsidRDefault="00505000" w:rsidP="00A2395D">
      <w:pPr>
        <w:ind w:firstLine="480"/>
      </w:pPr>
      <w:r w:rsidRPr="00505000">
        <w:rPr>
          <w:rFonts w:hAnsi="Times New Roman" w:hint="eastAsia"/>
        </w:rPr>
        <w:t>（</w:t>
      </w:r>
      <w:r w:rsidRPr="00505000">
        <w:rPr>
          <w:rFonts w:hAnsi="Times New Roman" w:hint="eastAsia"/>
        </w:rPr>
        <w:t>1</w:t>
      </w:r>
      <w:r w:rsidRPr="00505000">
        <w:rPr>
          <w:rFonts w:hAnsi="Times New Roman"/>
        </w:rPr>
        <w:t>）</w:t>
      </w:r>
      <w:r w:rsidRPr="00505000">
        <w:rPr>
          <w:rFonts w:hAnsi="Times New Roman" w:hint="eastAsia"/>
        </w:rPr>
        <w:t>设计适合</w:t>
      </w:r>
      <w:r w:rsidRPr="00505000">
        <w:rPr>
          <w:rFonts w:hint="eastAsia"/>
        </w:rPr>
        <w:t>中国石化武汉分公司往复式压缩机的</w:t>
      </w:r>
      <w:r w:rsidR="00393472">
        <w:rPr>
          <w:rFonts w:hint="eastAsia"/>
        </w:rPr>
        <w:t>相关</w:t>
      </w:r>
      <w:r w:rsidRPr="00505000">
        <w:rPr>
          <w:rFonts w:hint="eastAsia"/>
        </w:rPr>
        <w:t>光纤传感探头，</w:t>
      </w:r>
      <w:r w:rsidRPr="00505000">
        <w:rPr>
          <w:rFonts w:hAnsi="Times New Roman" w:hint="eastAsia"/>
        </w:rPr>
        <w:t>做到检测实时、准确，安装灵活方便</w:t>
      </w:r>
      <w:r w:rsidR="008D62BC">
        <w:rPr>
          <w:rFonts w:hint="eastAsia"/>
        </w:rPr>
        <w:t>；</w:t>
      </w:r>
    </w:p>
    <w:p w:rsidR="0028559A" w:rsidRDefault="00654B55" w:rsidP="00A2395D">
      <w:pPr>
        <w:ind w:firstLine="480"/>
      </w:pPr>
      <w:r>
        <w:rPr>
          <w:rFonts w:hint="eastAsia"/>
        </w:rPr>
        <w:t>（</w:t>
      </w:r>
      <w:r>
        <w:rPr>
          <w:rFonts w:hint="eastAsia"/>
        </w:rPr>
        <w:t>2</w:t>
      </w:r>
      <w:r>
        <w:t>）</w:t>
      </w:r>
      <w:bookmarkStart w:id="11" w:name="OLE_LINK11"/>
      <w:bookmarkStart w:id="12" w:name="OLE_LINK12"/>
      <w:r>
        <w:rPr>
          <w:rFonts w:hAnsiTheme="minorEastAsia" w:hint="eastAsia"/>
        </w:rPr>
        <w:t>研究光信号</w:t>
      </w:r>
      <w:r w:rsidR="0028559A">
        <w:rPr>
          <w:rFonts w:hint="eastAsia"/>
        </w:rPr>
        <w:t>无线传输技术</w:t>
      </w:r>
      <w:r>
        <w:rPr>
          <w:rFonts w:hint="eastAsia"/>
        </w:rPr>
        <w:t>，</w:t>
      </w:r>
      <w:r w:rsidR="0028559A">
        <w:rPr>
          <w:rFonts w:hint="eastAsia"/>
        </w:rPr>
        <w:t>分析</w:t>
      </w:r>
      <w:r w:rsidR="0028559A">
        <w:t>研究</w:t>
      </w:r>
      <w:r w:rsidR="0028559A">
        <w:rPr>
          <w:rFonts w:hint="eastAsia"/>
        </w:rPr>
        <w:t>光信号</w:t>
      </w:r>
      <w:r w:rsidR="0028559A">
        <w:t>输入输出端</w:t>
      </w:r>
      <w:r w:rsidR="0028559A" w:rsidRPr="0028559A">
        <w:rPr>
          <w:rFonts w:hint="eastAsia"/>
        </w:rPr>
        <w:t>耦合误差</w:t>
      </w:r>
      <w:r w:rsidR="0028559A">
        <w:rPr>
          <w:rFonts w:hint="eastAsia"/>
        </w:rPr>
        <w:t>，</w:t>
      </w:r>
      <w:r w:rsidR="00B9779A">
        <w:rPr>
          <w:rFonts w:hint="eastAsia"/>
        </w:rPr>
        <w:t>优化</w:t>
      </w:r>
      <w:r w:rsidR="00B9779A">
        <w:t>无线传输装置的结构，</w:t>
      </w:r>
      <w:r w:rsidR="0028559A">
        <w:rPr>
          <w:rFonts w:hint="eastAsia"/>
        </w:rPr>
        <w:t>提高</w:t>
      </w:r>
      <w:r w:rsidR="0028559A">
        <w:t>光</w:t>
      </w:r>
      <w:r w:rsidR="0028559A">
        <w:rPr>
          <w:rFonts w:hint="eastAsia"/>
        </w:rPr>
        <w:t>传感</w:t>
      </w:r>
      <w:r w:rsidR="0028559A">
        <w:t>信号</w:t>
      </w:r>
      <w:r w:rsidR="0028559A">
        <w:rPr>
          <w:rFonts w:hint="eastAsia"/>
        </w:rPr>
        <w:t>的</w:t>
      </w:r>
      <w:r w:rsidR="0028559A">
        <w:t>耦合率，</w:t>
      </w:r>
      <w:r w:rsidR="00C06C47" w:rsidRPr="0028559A">
        <w:rPr>
          <w:rFonts w:hAnsi="Times New Roman" w:hint="eastAsia"/>
        </w:rPr>
        <w:t>进一步提高传感器的检测精度等性能，</w:t>
      </w:r>
      <w:r w:rsidR="00B9779A">
        <w:rPr>
          <w:rFonts w:hAnsi="Times New Roman" w:hint="eastAsia"/>
        </w:rPr>
        <w:t>使其</w:t>
      </w:r>
      <w:r w:rsidR="00C06C47" w:rsidRPr="0028559A">
        <w:rPr>
          <w:rFonts w:hAnsi="Times New Roman" w:hint="eastAsia"/>
        </w:rPr>
        <w:t>能在恶劣环境中长期稳定工作；</w:t>
      </w:r>
      <w:bookmarkEnd w:id="11"/>
      <w:bookmarkEnd w:id="12"/>
    </w:p>
    <w:p w:rsidR="00393472" w:rsidRPr="00393472" w:rsidRDefault="007C1894" w:rsidP="00393472">
      <w:pPr>
        <w:ind w:firstLine="480"/>
      </w:pPr>
      <w:r w:rsidRPr="00421381">
        <w:rPr>
          <w:rFonts w:hint="eastAsia"/>
        </w:rPr>
        <w:t>（</w:t>
      </w:r>
      <w:r w:rsidRPr="00421381">
        <w:t>3</w:t>
      </w:r>
      <w:r w:rsidRPr="00421381">
        <w:rPr>
          <w:rFonts w:hint="eastAsia"/>
        </w:rPr>
        <w:t>）</w:t>
      </w:r>
      <w:r w:rsidR="00393472" w:rsidRPr="00393472">
        <w:rPr>
          <w:rFonts w:hint="eastAsia"/>
        </w:rPr>
        <w:t>实现</w:t>
      </w:r>
      <w:r w:rsidR="00393472">
        <w:rPr>
          <w:rFonts w:hint="eastAsia"/>
        </w:rPr>
        <w:t>光纤振动、</w:t>
      </w:r>
      <w:r w:rsidR="00393472">
        <w:t>位移、</w:t>
      </w:r>
      <w:r w:rsidR="00393472" w:rsidRPr="00393472">
        <w:rPr>
          <w:rFonts w:hint="eastAsia"/>
        </w:rPr>
        <w:t>温度</w:t>
      </w:r>
      <w:r w:rsidR="00393472">
        <w:rPr>
          <w:rFonts w:hint="eastAsia"/>
        </w:rPr>
        <w:t>、</w:t>
      </w:r>
      <w:r w:rsidR="00A67417">
        <w:rPr>
          <w:rFonts w:hint="eastAsia"/>
        </w:rPr>
        <w:t>应力</w:t>
      </w:r>
      <w:r w:rsidR="00A67417">
        <w:t>、</w:t>
      </w:r>
      <w:r w:rsidR="00393472">
        <w:t>压力</w:t>
      </w:r>
      <w:r w:rsidR="00393472" w:rsidRPr="00393472">
        <w:rPr>
          <w:rFonts w:hint="eastAsia"/>
        </w:rPr>
        <w:t>在线监测系统硬件与故障诊断专家系统软件的融合，真正实现</w:t>
      </w:r>
      <w:r w:rsidR="00393472">
        <w:rPr>
          <w:rFonts w:hint="eastAsia"/>
        </w:rPr>
        <w:t>压缩机</w:t>
      </w:r>
      <w:r w:rsidR="00393472">
        <w:t>组</w:t>
      </w:r>
      <w:r w:rsidR="00393472" w:rsidRPr="00393472">
        <w:rPr>
          <w:rFonts w:hint="eastAsia"/>
        </w:rPr>
        <w:t>状态的在线监测和故障诊断。该系统需要对被测参数进行实时准确测量，并在测量值达到一定要求予以报警提示。</w:t>
      </w:r>
    </w:p>
    <w:p w:rsidR="007C1894" w:rsidRPr="000846AD" w:rsidRDefault="007C1894" w:rsidP="00A2395D">
      <w:pPr>
        <w:pStyle w:val="2"/>
        <w:spacing w:after="240"/>
      </w:pPr>
      <w:r w:rsidRPr="000846AD">
        <w:rPr>
          <w:rFonts w:hint="eastAsia"/>
        </w:rPr>
        <w:t>（三）技术方法、路线及其可行性分析</w:t>
      </w:r>
    </w:p>
    <w:p w:rsidR="007C1894" w:rsidRPr="00563E90" w:rsidRDefault="007C1894" w:rsidP="00A2395D">
      <w:pPr>
        <w:ind w:firstLine="480"/>
        <w:rPr>
          <w:rFonts w:hAnsi="Times New Roman"/>
        </w:rPr>
      </w:pPr>
      <w:r w:rsidRPr="00563E90">
        <w:rPr>
          <w:rFonts w:hint="eastAsia"/>
        </w:rPr>
        <w:t>本项目采用</w:t>
      </w:r>
      <w:r w:rsidR="005D3AE1">
        <w:rPr>
          <w:rFonts w:hint="eastAsia"/>
        </w:rPr>
        <w:t>光纤</w:t>
      </w:r>
      <w:r w:rsidR="002D16E1">
        <w:rPr>
          <w:rFonts w:hint="eastAsia"/>
        </w:rPr>
        <w:t>传感技术</w:t>
      </w:r>
      <w:r w:rsidRPr="00563E90">
        <w:rPr>
          <w:rFonts w:hint="eastAsia"/>
        </w:rPr>
        <w:t>，在吸取前期研究经验的基础上，采用多种方案并进，在实验和现场试验的实践中进行检验和优化，使整个监测系统满足</w:t>
      </w:r>
      <w:r w:rsidR="00AA23FE" w:rsidRPr="00261B49">
        <w:rPr>
          <w:rFonts w:hint="eastAsia"/>
        </w:rPr>
        <w:t>往复式压缩机</w:t>
      </w:r>
      <w:r w:rsidR="002D16E1">
        <w:rPr>
          <w:rFonts w:hint="eastAsia"/>
        </w:rPr>
        <w:t>组</w:t>
      </w:r>
      <w:r w:rsidR="002D16E1">
        <w:t>光纤传感</w:t>
      </w:r>
      <w:r w:rsidRPr="00563E90">
        <w:t>在线监测</w:t>
      </w:r>
      <w:r w:rsidR="004F6A37">
        <w:rPr>
          <w:rFonts w:hint="eastAsia"/>
        </w:rPr>
        <w:t>要求。总体技术方案简图</w:t>
      </w:r>
      <w:r w:rsidR="00146B25">
        <w:rPr>
          <w:rFonts w:hint="eastAsia"/>
        </w:rPr>
        <w:t>1</w:t>
      </w:r>
      <w:r w:rsidR="004F6A37">
        <w:t>如下</w:t>
      </w:r>
      <w:r w:rsidRPr="00563E90">
        <w:t>：</w:t>
      </w:r>
    </w:p>
    <w:p w:rsidR="007C1894" w:rsidRDefault="00F14912" w:rsidP="0080508F">
      <w:pPr>
        <w:ind w:firstLine="480"/>
      </w:pPr>
      <w:r>
        <w:object w:dxaOrig="5925" w:dyaOrig="2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197.2pt" o:ole="">
            <v:imagedata r:id="rId17" o:title=""/>
          </v:shape>
          <o:OLEObject Type="Embed" ProgID="Visio.Drawing.15" ShapeID="_x0000_i1025" DrawAspect="Content" ObjectID="_1583854447" r:id="rId18"/>
        </w:object>
      </w:r>
    </w:p>
    <w:p w:rsidR="0080508F" w:rsidRDefault="0080508F" w:rsidP="0080508F">
      <w:pPr>
        <w:ind w:firstLine="480"/>
        <w:jc w:val="center"/>
      </w:pPr>
      <w:r>
        <w:rPr>
          <w:rFonts w:hint="eastAsia"/>
        </w:rPr>
        <w:t>图</w:t>
      </w:r>
      <w:r>
        <w:rPr>
          <w:rFonts w:hint="eastAsia"/>
        </w:rPr>
        <w:t xml:space="preserve">1 </w:t>
      </w:r>
      <w:r>
        <w:rPr>
          <w:rFonts w:hint="eastAsia"/>
        </w:rPr>
        <w:t>总体</w:t>
      </w:r>
      <w:r>
        <w:t>技术方案</w:t>
      </w:r>
    </w:p>
    <w:p w:rsidR="0075658D" w:rsidRDefault="003F658A" w:rsidP="001058CE">
      <w:pPr>
        <w:pStyle w:val="af"/>
      </w:pPr>
      <w:r>
        <w:rPr>
          <w:rFonts w:hint="eastAsia"/>
        </w:rPr>
        <w:t>系统</w:t>
      </w:r>
      <w:r>
        <w:t>总体技术方案</w:t>
      </w:r>
    </w:p>
    <w:p w:rsidR="007C1894" w:rsidRPr="004B1DDE" w:rsidRDefault="007C1894" w:rsidP="001058CE">
      <w:pPr>
        <w:pStyle w:val="af"/>
      </w:pPr>
      <w:r w:rsidRPr="004B1DDE">
        <w:rPr>
          <w:rFonts w:hint="eastAsia"/>
        </w:rPr>
        <w:t>技术</w:t>
      </w:r>
      <w:r w:rsidRPr="004B1DDE">
        <w:t>路线</w:t>
      </w:r>
      <w:r w:rsidR="00E62801">
        <w:rPr>
          <w:rFonts w:hint="eastAsia"/>
        </w:rPr>
        <w:t xml:space="preserve"> </w:t>
      </w:r>
    </w:p>
    <w:p w:rsidR="007C1894" w:rsidRPr="00563E90" w:rsidRDefault="007C1894" w:rsidP="00A2395D">
      <w:pPr>
        <w:ind w:firstLine="480"/>
      </w:pPr>
      <w:r w:rsidRPr="00563E90">
        <w:rPr>
          <w:rFonts w:hint="eastAsia"/>
        </w:rPr>
        <w:t>具体的技术措施如下：</w:t>
      </w:r>
    </w:p>
    <w:p w:rsidR="00BA4D83" w:rsidRDefault="00E877C1" w:rsidP="00A2395D">
      <w:pPr>
        <w:ind w:firstLine="480"/>
      </w:pPr>
      <w:r w:rsidRPr="00CF581E">
        <w:rPr>
          <w:rFonts w:hint="eastAsia"/>
        </w:rPr>
        <w:t>往复式压缩机</w:t>
      </w:r>
      <w:r w:rsidR="009F6A56">
        <w:rPr>
          <w:rFonts w:hint="eastAsia"/>
        </w:rPr>
        <w:t>组</w:t>
      </w:r>
      <w:r w:rsidR="009F6A56">
        <w:t>光纤传感</w:t>
      </w:r>
      <w:r w:rsidRPr="00CF581E">
        <w:rPr>
          <w:rFonts w:hint="eastAsia"/>
        </w:rPr>
        <w:t>监测系统</w:t>
      </w:r>
      <w:r w:rsidR="00E917EA">
        <w:rPr>
          <w:rFonts w:hint="eastAsia"/>
        </w:rPr>
        <w:t>主要</w:t>
      </w:r>
      <w:r w:rsidRPr="00CF581E">
        <w:rPr>
          <w:rFonts w:hint="eastAsia"/>
        </w:rPr>
        <w:t>包括光源、</w:t>
      </w:r>
      <w:r w:rsidR="000E4A70">
        <w:rPr>
          <w:rFonts w:hint="eastAsia"/>
        </w:rPr>
        <w:t>各个</w:t>
      </w:r>
      <w:r w:rsidR="000E4A70">
        <w:t>相应</w:t>
      </w:r>
      <w:r w:rsidR="007E4085" w:rsidRPr="00CF581E">
        <w:rPr>
          <w:rFonts w:hint="eastAsia"/>
        </w:rPr>
        <w:t>传感器</w:t>
      </w:r>
      <w:r w:rsidR="00722A58">
        <w:rPr>
          <w:rFonts w:hint="eastAsia"/>
        </w:rPr>
        <w:t>（包括</w:t>
      </w:r>
      <w:r w:rsidR="00722A58">
        <w:t>用于十字头轴瓦温度</w:t>
      </w:r>
      <w:r w:rsidR="00722A58">
        <w:rPr>
          <w:rFonts w:hint="eastAsia"/>
        </w:rPr>
        <w:t>信号</w:t>
      </w:r>
      <w:r w:rsidR="00722A58">
        <w:t>传输的无线传输</w:t>
      </w:r>
      <w:r w:rsidR="00722A58">
        <w:rPr>
          <w:rFonts w:hint="eastAsia"/>
        </w:rPr>
        <w:t>单元）</w:t>
      </w:r>
      <w:r w:rsidRPr="00CF581E">
        <w:rPr>
          <w:rFonts w:hint="eastAsia"/>
        </w:rPr>
        <w:t>、信号解调单元</w:t>
      </w:r>
      <w:r w:rsidR="000E4A70">
        <w:rPr>
          <w:rFonts w:hint="eastAsia"/>
        </w:rPr>
        <w:t>以及</w:t>
      </w:r>
      <w:r w:rsidR="003179DE">
        <w:rPr>
          <w:rFonts w:hint="eastAsia"/>
        </w:rPr>
        <w:t>工控</w:t>
      </w:r>
      <w:r w:rsidR="000E4A70">
        <w:t>计算机</w:t>
      </w:r>
      <w:r w:rsidRPr="00CF581E">
        <w:rPr>
          <w:rFonts w:hint="eastAsia"/>
        </w:rPr>
        <w:t>等。</w:t>
      </w:r>
    </w:p>
    <w:p w:rsidR="007A3CE9" w:rsidRPr="007A3CE9" w:rsidRDefault="007C1894" w:rsidP="001058CE">
      <w:pPr>
        <w:pStyle w:val="af"/>
      </w:pPr>
      <w:r w:rsidRPr="007A3CE9">
        <w:rPr>
          <w:rFonts w:hint="eastAsia"/>
        </w:rPr>
        <w:t>系统工作原理为：</w:t>
      </w:r>
    </w:p>
    <w:p w:rsidR="002B7DBF" w:rsidRDefault="00567041" w:rsidP="00A2395D">
      <w:pPr>
        <w:ind w:firstLine="480"/>
      </w:pPr>
      <w:r w:rsidRPr="00CF581E">
        <w:rPr>
          <w:rFonts w:hint="eastAsia"/>
        </w:rPr>
        <w:t>将</w:t>
      </w:r>
      <w:r w:rsidR="00B01DE8" w:rsidRPr="00CF581E">
        <w:rPr>
          <w:rFonts w:hint="eastAsia"/>
        </w:rPr>
        <w:t>特制</w:t>
      </w:r>
      <w:r w:rsidR="00B01DE8" w:rsidRPr="00CF581E">
        <w:t>的</w:t>
      </w:r>
      <w:r w:rsidR="00E76781">
        <w:rPr>
          <w:rFonts w:hint="eastAsia"/>
        </w:rPr>
        <w:t>多种</w:t>
      </w:r>
      <w:r w:rsidR="00B01DE8" w:rsidRPr="00CF581E">
        <w:t>传感探头采用特殊的方式</w:t>
      </w:r>
      <w:r w:rsidR="00E76781">
        <w:rPr>
          <w:rFonts w:hint="eastAsia"/>
        </w:rPr>
        <w:t>安装于往复式压缩机</w:t>
      </w:r>
      <w:r w:rsidRPr="00CF581E">
        <w:rPr>
          <w:rFonts w:hint="eastAsia"/>
        </w:rPr>
        <w:t>上，作为</w:t>
      </w:r>
      <w:r w:rsidR="00E76781">
        <w:rPr>
          <w:rFonts w:hint="eastAsia"/>
        </w:rPr>
        <w:t>信号</w:t>
      </w:r>
      <w:r w:rsidRPr="00CF581E">
        <w:rPr>
          <w:rFonts w:hint="eastAsia"/>
        </w:rPr>
        <w:t>探测单元提取所测各点处在不同工作状态下光信号，</w:t>
      </w:r>
      <w:r w:rsidR="00E917EA">
        <w:rPr>
          <w:rFonts w:hint="eastAsia"/>
        </w:rPr>
        <w:t>将所测</w:t>
      </w:r>
      <w:r w:rsidR="00E76781">
        <w:t>传感光信号</w:t>
      </w:r>
      <w:r w:rsidR="00E76781">
        <w:rPr>
          <w:rFonts w:hint="eastAsia"/>
        </w:rPr>
        <w:t>（十字头</w:t>
      </w:r>
      <w:r w:rsidR="00E76781">
        <w:t>轴瓦温度信号</w:t>
      </w:r>
      <w:r w:rsidR="00E76781" w:rsidRPr="00CF581E">
        <w:rPr>
          <w:rFonts w:hint="eastAsia"/>
        </w:rPr>
        <w:t>由本团队</w:t>
      </w:r>
      <w:r w:rsidR="00E76781" w:rsidRPr="00CF581E">
        <w:t>经过特殊结构设计的</w:t>
      </w:r>
      <w:r w:rsidR="00E76781" w:rsidRPr="00CF581E">
        <w:rPr>
          <w:rFonts w:hint="eastAsia"/>
        </w:rPr>
        <w:t>无线传输单元</w:t>
      </w:r>
      <w:r w:rsidR="00E76781">
        <w:rPr>
          <w:rFonts w:hint="eastAsia"/>
        </w:rPr>
        <w:t>导出</w:t>
      </w:r>
      <w:r w:rsidR="00E76781">
        <w:t>）</w:t>
      </w:r>
      <w:r w:rsidR="00E76781">
        <w:rPr>
          <w:rFonts w:hint="eastAsia"/>
        </w:rPr>
        <w:t>传输到</w:t>
      </w:r>
      <w:r w:rsidRPr="00CF581E">
        <w:rPr>
          <w:rFonts w:hint="eastAsia"/>
        </w:rPr>
        <w:t>信号解调单元，通过信号处理，获得</w:t>
      </w:r>
      <w:r w:rsidR="00F17B76">
        <w:rPr>
          <w:rFonts w:hint="eastAsia"/>
        </w:rPr>
        <w:t>参数</w:t>
      </w:r>
      <w:r w:rsidRPr="00CF581E">
        <w:rPr>
          <w:rFonts w:hint="eastAsia"/>
        </w:rPr>
        <w:t>实时变化量</w:t>
      </w:r>
      <w:r w:rsidR="00F17B76">
        <w:rPr>
          <w:rFonts w:hint="eastAsia"/>
        </w:rPr>
        <w:t>，</w:t>
      </w:r>
      <w:r w:rsidR="00F17B76">
        <w:t>并通过</w:t>
      </w:r>
      <w:r w:rsidR="00F17B76" w:rsidRPr="00F17B76">
        <w:rPr>
          <w:rFonts w:hint="eastAsia"/>
        </w:rPr>
        <w:t>故障专家诊断</w:t>
      </w:r>
      <w:r w:rsidR="00912665">
        <w:rPr>
          <w:rFonts w:hint="eastAsia"/>
        </w:rPr>
        <w:t>与</w:t>
      </w:r>
      <w:r w:rsidR="00912665">
        <w:t>报警系统进行故障诊断和预警</w:t>
      </w:r>
      <w:r w:rsidRPr="00CF581E">
        <w:rPr>
          <w:rFonts w:hint="eastAsia"/>
        </w:rPr>
        <w:t>。</w:t>
      </w:r>
    </w:p>
    <w:p w:rsidR="00A05E2E" w:rsidRDefault="00A05E2E" w:rsidP="00A2395D">
      <w:pPr>
        <w:ind w:firstLine="480"/>
      </w:pPr>
      <w:r>
        <w:rPr>
          <w:rFonts w:hint="eastAsia"/>
        </w:rPr>
        <w:t>本系统</w:t>
      </w:r>
      <w:r>
        <w:t>采用的传感器包括</w:t>
      </w:r>
      <w:r>
        <w:t>FBG</w:t>
      </w:r>
      <w:r>
        <w:t>传感器和</w:t>
      </w:r>
      <w:r>
        <w:t>F-P</w:t>
      </w:r>
      <w:r>
        <w:rPr>
          <w:rFonts w:hint="eastAsia"/>
        </w:rPr>
        <w:t>传感器</w:t>
      </w:r>
      <w:r>
        <w:t>，</w:t>
      </w:r>
      <w:r w:rsidR="00D56A4A">
        <w:rPr>
          <w:rFonts w:hint="eastAsia"/>
        </w:rPr>
        <w:t>其</w:t>
      </w:r>
      <w:r w:rsidR="00D56A4A">
        <w:t>传感原理</w:t>
      </w:r>
      <w:r w:rsidR="00146B25">
        <w:rPr>
          <w:rFonts w:hint="eastAsia"/>
        </w:rPr>
        <w:t>分别</w:t>
      </w:r>
      <w:r w:rsidR="00D56A4A">
        <w:t>如下：</w:t>
      </w:r>
    </w:p>
    <w:p w:rsidR="00146B25" w:rsidRPr="00146B25" w:rsidRDefault="00146B25" w:rsidP="00146B25">
      <w:pPr>
        <w:ind w:firstLine="480"/>
      </w:pPr>
      <w:bookmarkStart w:id="13" w:name="OLE_LINK38"/>
      <w:r w:rsidRPr="00146B25">
        <w:rPr>
          <w:rFonts w:hint="eastAsia"/>
        </w:rPr>
        <w:t>光纤布拉格</w:t>
      </w:r>
      <w:r w:rsidRPr="00146B25">
        <w:t>光栅</w:t>
      </w:r>
      <w:bookmarkEnd w:id="13"/>
      <w:r w:rsidRPr="00146B25">
        <w:rPr>
          <w:rFonts w:hint="eastAsia"/>
        </w:rPr>
        <w:t>（</w:t>
      </w:r>
      <w:r w:rsidRPr="00146B25">
        <w:t>Fiber Bragg Grating</w:t>
      </w:r>
      <w:r w:rsidRPr="00146B25">
        <w:t>，</w:t>
      </w:r>
      <w:r w:rsidRPr="00146B25">
        <w:rPr>
          <w:rFonts w:hint="eastAsia"/>
        </w:rPr>
        <w:t>FBG</w:t>
      </w:r>
      <w:r w:rsidRPr="00146B25">
        <w:t>）</w:t>
      </w:r>
      <w:r w:rsidRPr="00146B25">
        <w:rPr>
          <w:rFonts w:hint="eastAsia"/>
        </w:rPr>
        <w:t>传感器</w:t>
      </w:r>
      <w:r w:rsidRPr="00146B25">
        <w:t>采用波长</w:t>
      </w:r>
      <w:r w:rsidRPr="00146B25">
        <w:rPr>
          <w:rFonts w:hint="eastAsia"/>
        </w:rPr>
        <w:t>编码</w:t>
      </w:r>
      <w:r w:rsidRPr="00146B25">
        <w:t>技术，消除了光源功率</w:t>
      </w:r>
      <w:r w:rsidRPr="00146B25">
        <w:rPr>
          <w:rFonts w:hint="eastAsia"/>
        </w:rPr>
        <w:t>波动</w:t>
      </w:r>
      <w:r w:rsidRPr="00146B25">
        <w:t>及系统损耗的影响，适用于长期监测。</w:t>
      </w:r>
      <w:r w:rsidRPr="00146B25">
        <w:rPr>
          <w:rFonts w:hint="eastAsia"/>
        </w:rPr>
        <w:t>如图</w:t>
      </w:r>
      <w:r w:rsidR="0080508F">
        <w:rPr>
          <w:rFonts w:hint="eastAsia"/>
        </w:rPr>
        <w:t>2</w:t>
      </w:r>
      <w:r w:rsidRPr="00146B25">
        <w:rPr>
          <w:rFonts w:hint="eastAsia"/>
        </w:rPr>
        <w:t>所示</w:t>
      </w:r>
      <w:r w:rsidRPr="00146B25">
        <w:t>，</w:t>
      </w:r>
      <w:r w:rsidRPr="00146B25">
        <w:rPr>
          <w:rFonts w:hint="eastAsia"/>
        </w:rPr>
        <w:t>当一束宽带光入射到光纤布拉格</w:t>
      </w:r>
      <w:r w:rsidRPr="00146B25">
        <w:t>光栅</w:t>
      </w:r>
      <w:r w:rsidRPr="00146B25">
        <w:rPr>
          <w:rFonts w:hint="eastAsia"/>
        </w:rPr>
        <w:t>时，经过光栅的调制，波长满足方程（</w:t>
      </w:r>
      <w:r w:rsidRPr="00146B25">
        <w:rPr>
          <w:rFonts w:hint="eastAsia"/>
        </w:rPr>
        <w:t>1</w:t>
      </w:r>
      <w:r w:rsidRPr="00146B25">
        <w:rPr>
          <w:rFonts w:hint="eastAsia"/>
        </w:rPr>
        <w:t>）的光波会被光栅耦合到反向传输，形成反射波，</w:t>
      </w:r>
      <w:r w:rsidRPr="00146B25">
        <w:t>其反射峰值波长</w:t>
      </w:r>
      <w:r w:rsidRPr="00146B25">
        <w:rPr>
          <w:rFonts w:hint="eastAsia"/>
        </w:rPr>
        <w:t>称为</w:t>
      </w:r>
      <w:bookmarkStart w:id="14" w:name="OLE_LINK39"/>
      <w:bookmarkStart w:id="15" w:name="OLE_LINK80"/>
      <w:r w:rsidRPr="00146B25">
        <w:rPr>
          <w:rFonts w:hint="eastAsia"/>
        </w:rPr>
        <w:t>B</w:t>
      </w:r>
      <w:r w:rsidRPr="00146B25">
        <w:t>ragg</w:t>
      </w:r>
      <w:r w:rsidRPr="00146B25">
        <w:rPr>
          <w:rFonts w:hint="eastAsia"/>
        </w:rPr>
        <w:t>波长</w:t>
      </w:r>
      <w:bookmarkEnd w:id="14"/>
      <w:bookmarkEnd w:id="15"/>
      <w:r w:rsidRPr="00146B25">
        <w:t>，记为</w:t>
      </w:r>
      <w:r w:rsidRPr="00146B25">
        <w:object w:dxaOrig="320" w:dyaOrig="279">
          <v:shape id="_x0000_i1026" type="#_x0000_t75" style="width:17.55pt;height:15.05pt" o:ole="">
            <v:imagedata r:id="rId19" o:title=""/>
          </v:shape>
          <o:OLEObject Type="Embed" ProgID="Equation.DSMT4" ShapeID="_x0000_i1026" DrawAspect="Content" ObjectID="_1583854448" r:id="rId20"/>
        </w:object>
      </w:r>
      <w:r w:rsidRPr="00146B25">
        <w:rPr>
          <w:rFonts w:hint="eastAsia"/>
        </w:rPr>
        <w:t>。</w:t>
      </w:r>
    </w:p>
    <w:p w:rsidR="00146B25" w:rsidRPr="00146B25" w:rsidRDefault="00146B25" w:rsidP="00146B25">
      <w:pPr>
        <w:ind w:firstLine="480"/>
        <w:rPr>
          <w:vertAlign w:val="subscript"/>
        </w:rPr>
      </w:pPr>
    </w:p>
    <w:p w:rsidR="00146B25" w:rsidRPr="00146B25" w:rsidRDefault="00146B25" w:rsidP="0080508F">
      <w:pPr>
        <w:ind w:firstLine="480"/>
        <w:jc w:val="center"/>
      </w:pPr>
      <w:r w:rsidRPr="00146B25">
        <w:object w:dxaOrig="7950" w:dyaOrig="2086">
          <v:shape id="_x0000_i1027" type="#_x0000_t75" style="width:397.55pt;height:104.55pt" o:ole="">
            <v:imagedata r:id="rId21" o:title=""/>
          </v:shape>
          <o:OLEObject Type="Embed" ProgID="Visio.Drawing.15" ShapeID="_x0000_i1027" DrawAspect="Content" ObjectID="_1583854449" r:id="rId22"/>
        </w:object>
      </w:r>
      <w:r w:rsidRPr="00146B25">
        <w:rPr>
          <w:rFonts w:hint="eastAsia"/>
        </w:rPr>
        <w:t>图</w:t>
      </w:r>
      <w:r w:rsidR="0080508F">
        <w:rPr>
          <w:rFonts w:hint="eastAsia"/>
        </w:rPr>
        <w:t>2</w:t>
      </w:r>
      <w:r w:rsidRPr="00146B25">
        <w:t xml:space="preserve">  Bragg</w:t>
      </w:r>
      <w:r w:rsidRPr="00146B25">
        <w:rPr>
          <w:rFonts w:hint="eastAsia"/>
        </w:rPr>
        <w:t>光纤</w:t>
      </w:r>
      <w:r w:rsidRPr="00146B25">
        <w:t>光栅</w:t>
      </w:r>
      <w:r w:rsidRPr="00146B25">
        <w:rPr>
          <w:rFonts w:hint="eastAsia"/>
        </w:rPr>
        <w:t>传感器</w:t>
      </w:r>
      <w:r w:rsidRPr="00146B25">
        <w:t>的工作原理</w:t>
      </w:r>
    </w:p>
    <w:p w:rsidR="00146B25" w:rsidRPr="00146B25" w:rsidRDefault="00146B25" w:rsidP="00146B25">
      <w:pPr>
        <w:ind w:firstLine="480"/>
      </w:pPr>
    </w:p>
    <w:p w:rsidR="00146B25" w:rsidRPr="00146B25" w:rsidRDefault="00146B25" w:rsidP="00146B25">
      <w:pPr>
        <w:ind w:firstLine="480"/>
      </w:pPr>
      <w:r w:rsidRPr="00146B25">
        <w:object w:dxaOrig="1280" w:dyaOrig="279">
          <v:shape id="_x0000_i1028" type="#_x0000_t75" style="width:84.5pt;height:18.15pt" o:ole="">
            <v:imagedata r:id="rId23" o:title=""/>
          </v:shape>
          <o:OLEObject Type="Embed" ProgID="Equation.DSMT4" ShapeID="_x0000_i1028" DrawAspect="Content" ObjectID="_1583854450" r:id="rId24"/>
        </w:object>
      </w:r>
      <w:r w:rsidRPr="00146B25">
        <w:tab/>
      </w:r>
      <w:r w:rsidRPr="00146B25">
        <w:tab/>
      </w:r>
      <w:r w:rsidRPr="00146B25">
        <w:tab/>
      </w:r>
      <w:r w:rsidRPr="00146B25">
        <w:tab/>
      </w:r>
      <w:r w:rsidRPr="00146B25">
        <w:tab/>
      </w:r>
      <w:r w:rsidRPr="00146B25">
        <w:tab/>
      </w:r>
      <w:r w:rsidRPr="00146B25">
        <w:tab/>
      </w:r>
      <w:r w:rsidRPr="00146B25">
        <w:tab/>
      </w:r>
      <w:r w:rsidRPr="00146B25">
        <w:tab/>
      </w:r>
      <w:r w:rsidRPr="00146B25">
        <w:tab/>
      </w:r>
      <w:r w:rsidRPr="00146B25">
        <w:tab/>
      </w:r>
      <w:r w:rsidRPr="00146B25">
        <w:tab/>
      </w:r>
      <w:r w:rsidRPr="00146B25">
        <w:tab/>
        <w:t xml:space="preserve">(1) </w:t>
      </w:r>
      <w:r w:rsidRPr="00146B25">
        <w:tab/>
        <w:t xml:space="preserve">   </w:t>
      </w:r>
      <w:r w:rsidRPr="00146B25">
        <w:tab/>
      </w:r>
      <w:r w:rsidRPr="00146B25">
        <w:tab/>
      </w:r>
      <w:r w:rsidRPr="00146B25">
        <w:tab/>
      </w:r>
      <w:r w:rsidRPr="00146B25">
        <w:tab/>
      </w:r>
      <w:r w:rsidRPr="00146B25">
        <w:tab/>
      </w:r>
      <w:r w:rsidRPr="00146B25">
        <w:tab/>
      </w:r>
      <w:r w:rsidRPr="00146B25">
        <w:tab/>
        <w:t xml:space="preserve"> </w:t>
      </w:r>
    </w:p>
    <w:p w:rsidR="00146B25" w:rsidRDefault="00146B25" w:rsidP="00A2395D">
      <w:pPr>
        <w:ind w:firstLine="480"/>
      </w:pPr>
      <w:r w:rsidRPr="00146B25">
        <w:rPr>
          <w:rFonts w:hint="eastAsia"/>
        </w:rPr>
        <w:t>式（</w:t>
      </w:r>
      <w:r w:rsidRPr="00146B25">
        <w:rPr>
          <w:rFonts w:hint="eastAsia"/>
        </w:rPr>
        <w:t>1</w:t>
      </w:r>
      <w:r w:rsidRPr="00146B25">
        <w:t>）</w:t>
      </w:r>
      <w:r w:rsidRPr="00146B25">
        <w:rPr>
          <w:rFonts w:hint="eastAsia"/>
        </w:rPr>
        <w:t>中，</w:t>
      </w:r>
      <w:bookmarkStart w:id="16" w:name="OLE_LINK94"/>
      <w:r w:rsidRPr="00146B25">
        <w:rPr>
          <w:b/>
          <w:i/>
        </w:rPr>
        <w:object w:dxaOrig="400" w:dyaOrig="200">
          <v:shape id="_x0000_i1029" type="#_x0000_t75" style="width:20.65pt;height:10pt" o:ole="">
            <v:imagedata r:id="rId25" o:title=""/>
          </v:shape>
          <o:OLEObject Type="Embed" ProgID="Equation.DSMT4" ShapeID="_x0000_i1029" DrawAspect="Content" ObjectID="_1583854451" r:id="rId26"/>
        </w:object>
      </w:r>
      <w:bookmarkEnd w:id="16"/>
      <w:r w:rsidRPr="00146B25">
        <w:rPr>
          <w:rFonts w:hint="eastAsia"/>
        </w:rPr>
        <w:t>是光纤</w:t>
      </w:r>
      <w:r w:rsidRPr="00146B25">
        <w:t>的有效折射率，</w:t>
      </w:r>
      <w:r w:rsidRPr="00146B25">
        <w:rPr>
          <w:i/>
        </w:rPr>
        <w:object w:dxaOrig="240" w:dyaOrig="260">
          <v:shape id="_x0000_i1030" type="#_x0000_t75" style="width:12.5pt;height:13.75pt" o:ole="">
            <v:imagedata r:id="rId27" o:title=""/>
          </v:shape>
          <o:OLEObject Type="Embed" ProgID="Equation.DSMT4" ShapeID="_x0000_i1030" DrawAspect="Content" ObjectID="_1583854452" r:id="rId28"/>
        </w:object>
      </w:r>
      <w:r w:rsidRPr="00146B25">
        <w:rPr>
          <w:rFonts w:hint="eastAsia"/>
        </w:rPr>
        <w:t>是</w:t>
      </w:r>
      <w:r w:rsidRPr="00146B25">
        <w:t>光栅周期</w:t>
      </w:r>
      <w:r w:rsidRPr="00146B25">
        <w:rPr>
          <w:rFonts w:hint="eastAsia"/>
        </w:rPr>
        <w:t>。应变和温度的改变会同时影响光纤的有效折射率</w:t>
      </w:r>
      <w:r w:rsidRPr="00146B25">
        <w:rPr>
          <w:b/>
          <w:i/>
        </w:rPr>
        <w:object w:dxaOrig="400" w:dyaOrig="200">
          <v:shape id="_x0000_i1031" type="#_x0000_t75" style="width:20.65pt;height:10pt" o:ole="">
            <v:imagedata r:id="rId29" o:title=""/>
          </v:shape>
          <o:OLEObject Type="Embed" ProgID="Equation.DSMT4" ShapeID="_x0000_i1031" DrawAspect="Content" ObjectID="_1583854453" r:id="rId30"/>
        </w:object>
      </w:r>
      <w:r w:rsidRPr="00146B25">
        <w:rPr>
          <w:rFonts w:hint="eastAsia"/>
        </w:rPr>
        <w:t>以及光栅周期</w:t>
      </w:r>
      <w:r w:rsidRPr="00146B25">
        <w:rPr>
          <w:i/>
        </w:rPr>
        <w:object w:dxaOrig="240" w:dyaOrig="260">
          <v:shape id="_x0000_i1032" type="#_x0000_t75" style="width:12.5pt;height:13.75pt" o:ole="">
            <v:imagedata r:id="rId31" o:title=""/>
          </v:shape>
          <o:OLEObject Type="Embed" ProgID="Equation.DSMT4" ShapeID="_x0000_i1032" DrawAspect="Content" ObjectID="_1583854454" r:id="rId32"/>
        </w:object>
      </w:r>
      <w:r w:rsidRPr="00146B25">
        <w:rPr>
          <w:rFonts w:hint="eastAsia"/>
        </w:rPr>
        <w:t>，从而</w:t>
      </w:r>
      <w:r w:rsidRPr="00146B25">
        <w:t>导致</w:t>
      </w:r>
      <w:r w:rsidRPr="00146B25">
        <w:rPr>
          <w:rFonts w:hint="eastAsia"/>
        </w:rPr>
        <w:t>光栅反射光波波长的改变。</w:t>
      </w:r>
      <w:r w:rsidR="0080508F">
        <w:rPr>
          <w:rFonts w:hint="eastAsia"/>
        </w:rPr>
        <w:t>因此可以</w:t>
      </w:r>
      <w:r w:rsidR="0080508F" w:rsidRPr="0080508F">
        <w:rPr>
          <w:rFonts w:hint="eastAsia"/>
        </w:rPr>
        <w:t>采用波长解调的方法得出光纤光栅谐振波长在外界条件的作用下发生的漂移量。由波长漂移量就可计算出目标量。这样就基本实现了光纤光栅传感系统对于多种所求参量的检测。例如振动频率、应力应变、电流强度、磁场强度、环境温度和加速度等参量。</w:t>
      </w:r>
      <w:r w:rsidR="0080508F">
        <w:rPr>
          <w:rFonts w:hint="eastAsia"/>
        </w:rPr>
        <w:t>并且</w:t>
      </w:r>
      <w:r w:rsidR="0080508F">
        <w:t>可以利用波分复用技术，</w:t>
      </w:r>
      <w:r w:rsidR="0080508F">
        <w:rPr>
          <w:rFonts w:hint="eastAsia"/>
        </w:rPr>
        <w:t>实现</w:t>
      </w:r>
      <w:r w:rsidR="0080508F">
        <w:t>在一根光纤上连接多个</w:t>
      </w:r>
      <w:r w:rsidR="0080508F">
        <w:t>FBG</w:t>
      </w:r>
      <w:r w:rsidR="0080508F">
        <w:t>传感器，</w:t>
      </w:r>
      <w:r w:rsidR="0080508F">
        <w:rPr>
          <w:rFonts w:hint="eastAsia"/>
        </w:rPr>
        <w:t>从而</w:t>
      </w:r>
      <w:r w:rsidR="0080508F">
        <w:t>可以实现</w:t>
      </w:r>
      <w:r w:rsidR="0080508F">
        <w:rPr>
          <w:rFonts w:hint="eastAsia"/>
        </w:rPr>
        <w:t>分布式</w:t>
      </w:r>
      <w:r w:rsidR="0080508F">
        <w:t>多点</w:t>
      </w:r>
      <w:r w:rsidR="0080508F">
        <w:rPr>
          <w:rFonts w:hint="eastAsia"/>
        </w:rPr>
        <w:t>多维</w:t>
      </w:r>
      <w:r w:rsidR="0080508F">
        <w:t>测量</w:t>
      </w:r>
      <w:r w:rsidR="0080508F">
        <w:rPr>
          <w:rFonts w:hint="eastAsia"/>
        </w:rPr>
        <w:t>，</w:t>
      </w:r>
      <w:r w:rsidR="0080508F">
        <w:t>使测量效率大大提高。</w:t>
      </w:r>
    </w:p>
    <w:p w:rsidR="00732FEF" w:rsidRDefault="00732FEF" w:rsidP="00A2395D">
      <w:pPr>
        <w:ind w:firstLine="480"/>
      </w:pPr>
      <w:r w:rsidRPr="00732FEF">
        <w:rPr>
          <w:rFonts w:hint="eastAsia"/>
        </w:rPr>
        <w:t>光纤</w:t>
      </w:r>
      <w:r>
        <w:rPr>
          <w:rFonts w:hint="eastAsia"/>
        </w:rPr>
        <w:t>F-P</w:t>
      </w:r>
      <w:r w:rsidRPr="00732FEF">
        <w:rPr>
          <w:rFonts w:hint="eastAsia"/>
        </w:rPr>
        <w:t>传感器发展自光学</w:t>
      </w:r>
      <w:r>
        <w:rPr>
          <w:rFonts w:hint="eastAsia"/>
        </w:rPr>
        <w:t>F-P</w:t>
      </w:r>
      <w:r>
        <w:rPr>
          <w:rFonts w:hint="eastAsia"/>
        </w:rPr>
        <w:t>干涉仪，其结构简单，</w:t>
      </w:r>
      <w:r w:rsidRPr="00732FEF">
        <w:rPr>
          <w:rFonts w:hint="eastAsia"/>
        </w:rPr>
        <w:t>由两块平行平板构成光学谐振腔，平板的内表面镀有反射膜。普通的</w:t>
      </w:r>
      <w:r>
        <w:rPr>
          <w:rFonts w:hint="eastAsia"/>
        </w:rPr>
        <w:t>F-P</w:t>
      </w:r>
      <w:r w:rsidRPr="00732FEF">
        <w:rPr>
          <w:rFonts w:hint="eastAsia"/>
        </w:rPr>
        <w:t>干涉仪体积都较大，而光纤</w:t>
      </w:r>
      <w:r>
        <w:rPr>
          <w:rFonts w:hint="eastAsia"/>
        </w:rPr>
        <w:t>F-P</w:t>
      </w:r>
      <w:r w:rsidRPr="00732FEF">
        <w:rPr>
          <w:rFonts w:hint="eastAsia"/>
        </w:rPr>
        <w:t>传感器由于是在两段光纤的端面镀膜形成</w:t>
      </w:r>
      <w:r w:rsidRPr="00732FEF">
        <w:rPr>
          <w:rFonts w:hint="eastAsia"/>
        </w:rPr>
        <w:t xml:space="preserve"> F-P </w:t>
      </w:r>
      <w:r w:rsidRPr="00732FEF">
        <w:rPr>
          <w:rFonts w:hint="eastAsia"/>
        </w:rPr>
        <w:t>腔，使得其获得了体积小这一特点。外界的温度、压力、电场的变化会导致</w:t>
      </w:r>
      <w:r w:rsidR="006540D2">
        <w:rPr>
          <w:rFonts w:hint="eastAsia"/>
        </w:rPr>
        <w:t>F-P</w:t>
      </w:r>
      <w:r w:rsidRPr="00732FEF">
        <w:rPr>
          <w:rFonts w:hint="eastAsia"/>
        </w:rPr>
        <w:t>腔腔长的改变，</w:t>
      </w:r>
      <w:r w:rsidR="006540D2">
        <w:rPr>
          <w:rFonts w:hint="eastAsia"/>
        </w:rPr>
        <w:t>F-P</w:t>
      </w:r>
      <w:r w:rsidRPr="00732FEF">
        <w:rPr>
          <w:rFonts w:hint="eastAsia"/>
        </w:rPr>
        <w:t>腔腔长的改</w:t>
      </w:r>
      <w:r w:rsidR="006540D2">
        <w:rPr>
          <w:rFonts w:hint="eastAsia"/>
        </w:rPr>
        <w:t>变会改变从光纤两端面反射回光束的光程差，最终使干涉信号发生变化，</w:t>
      </w:r>
      <w:r w:rsidRPr="00732FEF">
        <w:rPr>
          <w:rFonts w:hint="eastAsia"/>
        </w:rPr>
        <w:t>通过检测此变化的干涉信号就能解调出</w:t>
      </w:r>
      <w:r w:rsidR="006540D2">
        <w:rPr>
          <w:rFonts w:hint="eastAsia"/>
        </w:rPr>
        <w:t>F-P</w:t>
      </w:r>
      <w:r w:rsidRPr="00732FEF">
        <w:rPr>
          <w:rFonts w:hint="eastAsia"/>
        </w:rPr>
        <w:t>腔腔长的变化和外界参数的变化，以达到各种参量的传感测量。</w:t>
      </w:r>
      <w:r w:rsidR="00E93C35" w:rsidRPr="00E93C35">
        <w:rPr>
          <w:rFonts w:hint="eastAsia"/>
        </w:rPr>
        <w:t>光纤</w:t>
      </w:r>
      <w:r w:rsidR="00E93C35">
        <w:rPr>
          <w:rFonts w:hint="eastAsia"/>
        </w:rPr>
        <w:t>F-P</w:t>
      </w:r>
      <w:r w:rsidR="00E93C35" w:rsidRPr="00E93C35">
        <w:rPr>
          <w:rFonts w:hint="eastAsia"/>
        </w:rPr>
        <w:t>传感器按其结构和功能主要可以分为“本征型（</w:t>
      </w:r>
      <w:r w:rsidR="00E93C35" w:rsidRPr="00E93C35">
        <w:rPr>
          <w:rFonts w:hint="eastAsia"/>
        </w:rPr>
        <w:t>Intrinsic</w:t>
      </w:r>
      <w:r w:rsidR="00E93C35" w:rsidRPr="00E93C35">
        <w:rPr>
          <w:rFonts w:hint="eastAsia"/>
        </w:rPr>
        <w:t>）”和“非本征型（</w:t>
      </w:r>
      <w:r w:rsidR="00E93C35" w:rsidRPr="00E93C35">
        <w:rPr>
          <w:rFonts w:hint="eastAsia"/>
        </w:rPr>
        <w:t>Extrinsic</w:t>
      </w:r>
      <w:r w:rsidR="00E93C35" w:rsidRPr="00E93C35">
        <w:rPr>
          <w:rFonts w:hint="eastAsia"/>
        </w:rPr>
        <w:t>）”两类。本征型</w:t>
      </w:r>
      <w:r w:rsidR="00E93C35">
        <w:rPr>
          <w:rFonts w:hint="eastAsia"/>
        </w:rPr>
        <w:t>F-P</w:t>
      </w:r>
      <w:r w:rsidR="00E93C35" w:rsidRPr="00E93C35">
        <w:rPr>
          <w:rFonts w:hint="eastAsia"/>
        </w:rPr>
        <w:t>传感器（</w:t>
      </w:r>
      <w:r w:rsidR="00E93C35" w:rsidRPr="00E93C35">
        <w:rPr>
          <w:rFonts w:hint="eastAsia"/>
        </w:rPr>
        <w:t>IFPI</w:t>
      </w:r>
      <w:r w:rsidR="00E93C35" w:rsidRPr="00E93C35">
        <w:rPr>
          <w:rFonts w:hint="eastAsia"/>
        </w:rPr>
        <w:t>）利用光纤来感知外界因素的变化</w:t>
      </w:r>
      <w:r w:rsidR="004874C2" w:rsidRPr="004874C2">
        <w:rPr>
          <w:vertAlign w:val="superscript"/>
        </w:rPr>
        <w:fldChar w:fldCharType="begin"/>
      </w:r>
      <w:r w:rsidR="004874C2" w:rsidRPr="004874C2">
        <w:rPr>
          <w:vertAlign w:val="superscript"/>
        </w:rPr>
        <w:instrText xml:space="preserve"> </w:instrText>
      </w:r>
      <w:r w:rsidR="004874C2" w:rsidRPr="004874C2">
        <w:rPr>
          <w:rFonts w:hint="eastAsia"/>
          <w:vertAlign w:val="superscript"/>
        </w:rPr>
        <w:instrText>REF _Ref468370318 \r \h</w:instrText>
      </w:r>
      <w:r w:rsidR="004874C2" w:rsidRPr="004874C2">
        <w:rPr>
          <w:vertAlign w:val="superscript"/>
        </w:rPr>
        <w:instrText xml:space="preserve"> </w:instrText>
      </w:r>
      <w:r w:rsidR="004874C2">
        <w:rPr>
          <w:vertAlign w:val="superscript"/>
        </w:rPr>
        <w:instrText xml:space="preserve"> \* MERGEFORMAT </w:instrText>
      </w:r>
      <w:r w:rsidR="004874C2" w:rsidRPr="004874C2">
        <w:rPr>
          <w:vertAlign w:val="superscript"/>
        </w:rPr>
      </w:r>
      <w:r w:rsidR="004874C2" w:rsidRPr="004874C2">
        <w:rPr>
          <w:vertAlign w:val="superscript"/>
        </w:rPr>
        <w:fldChar w:fldCharType="separate"/>
      </w:r>
      <w:r w:rsidR="004874C2" w:rsidRPr="004874C2">
        <w:rPr>
          <w:vertAlign w:val="superscript"/>
        </w:rPr>
        <w:t>[19]</w:t>
      </w:r>
      <w:r w:rsidR="004874C2" w:rsidRPr="004874C2">
        <w:rPr>
          <w:vertAlign w:val="superscript"/>
        </w:rPr>
        <w:fldChar w:fldCharType="end"/>
      </w:r>
      <w:r w:rsidR="00E93C35">
        <w:rPr>
          <w:rFonts w:hint="eastAsia"/>
        </w:rPr>
        <w:t>，</w:t>
      </w:r>
      <w:r w:rsidR="00E93C35" w:rsidRPr="00E93C35">
        <w:rPr>
          <w:rFonts w:hint="eastAsia"/>
        </w:rPr>
        <w:t>非本征型</w:t>
      </w:r>
      <w:r w:rsidR="00E93C35">
        <w:rPr>
          <w:rFonts w:hint="eastAsia"/>
        </w:rPr>
        <w:t>F-P</w:t>
      </w:r>
      <w:r w:rsidR="00E93C35" w:rsidRPr="00E93C35">
        <w:rPr>
          <w:rFonts w:hint="eastAsia"/>
        </w:rPr>
        <w:t>传感器（</w:t>
      </w:r>
      <w:r w:rsidR="00E93C35" w:rsidRPr="00E93C35">
        <w:rPr>
          <w:rFonts w:hint="eastAsia"/>
        </w:rPr>
        <w:t>EFPI</w:t>
      </w:r>
      <w:r w:rsidR="00E93C35" w:rsidRPr="00E93C35">
        <w:rPr>
          <w:rFonts w:hint="eastAsia"/>
        </w:rPr>
        <w:t>）</w:t>
      </w:r>
      <w:r w:rsidR="00685922" w:rsidRPr="00685922">
        <w:rPr>
          <w:vertAlign w:val="superscript"/>
        </w:rPr>
        <w:fldChar w:fldCharType="begin"/>
      </w:r>
      <w:r w:rsidR="00685922" w:rsidRPr="00685922">
        <w:rPr>
          <w:vertAlign w:val="superscript"/>
        </w:rPr>
        <w:instrText xml:space="preserve"> </w:instrText>
      </w:r>
      <w:r w:rsidR="00685922" w:rsidRPr="00685922">
        <w:rPr>
          <w:rFonts w:hint="eastAsia"/>
          <w:vertAlign w:val="superscript"/>
        </w:rPr>
        <w:instrText>REF _Ref468272724 \r \h</w:instrText>
      </w:r>
      <w:r w:rsidR="00685922" w:rsidRPr="00685922">
        <w:rPr>
          <w:vertAlign w:val="superscript"/>
        </w:rPr>
        <w:instrText xml:space="preserve"> </w:instrText>
      </w:r>
      <w:r w:rsidR="00685922">
        <w:rPr>
          <w:vertAlign w:val="superscript"/>
        </w:rPr>
        <w:instrText xml:space="preserve"> \* MERGEFORMAT </w:instrText>
      </w:r>
      <w:r w:rsidR="00685922" w:rsidRPr="00685922">
        <w:rPr>
          <w:vertAlign w:val="superscript"/>
        </w:rPr>
      </w:r>
      <w:r w:rsidR="00685922" w:rsidRPr="00685922">
        <w:rPr>
          <w:vertAlign w:val="superscript"/>
        </w:rPr>
        <w:fldChar w:fldCharType="separate"/>
      </w:r>
      <w:r w:rsidR="004874C2">
        <w:rPr>
          <w:vertAlign w:val="superscript"/>
        </w:rPr>
        <w:t>[20</w:t>
      </w:r>
      <w:r w:rsidR="00685922" w:rsidRPr="00685922">
        <w:rPr>
          <w:vertAlign w:val="superscript"/>
        </w:rPr>
        <w:t>]</w:t>
      </w:r>
      <w:r w:rsidR="00685922" w:rsidRPr="00685922">
        <w:rPr>
          <w:vertAlign w:val="superscript"/>
        </w:rPr>
        <w:fldChar w:fldCharType="end"/>
      </w:r>
      <w:r w:rsidR="00E93C35" w:rsidRPr="00E93C35">
        <w:rPr>
          <w:rFonts w:hint="eastAsia"/>
        </w:rPr>
        <w:t>中的光纤仅仅起到传输光信号的功能，由传感器中的其他单元作为传感部件。</w:t>
      </w:r>
      <w:r w:rsidR="00A407BE" w:rsidRPr="00E93C35">
        <w:rPr>
          <w:rFonts w:hint="eastAsia"/>
        </w:rPr>
        <w:t>非本征型</w:t>
      </w:r>
      <w:r w:rsidR="00A407BE">
        <w:rPr>
          <w:rFonts w:hint="eastAsia"/>
        </w:rPr>
        <w:t>F-P</w:t>
      </w:r>
      <w:r w:rsidR="00A407BE" w:rsidRPr="00E93C35">
        <w:rPr>
          <w:rFonts w:hint="eastAsia"/>
        </w:rPr>
        <w:t>传感器</w:t>
      </w:r>
      <w:r w:rsidR="00A407BE">
        <w:rPr>
          <w:rFonts w:hint="eastAsia"/>
        </w:rPr>
        <w:t>是</w:t>
      </w:r>
      <w:r w:rsidR="00A407BE">
        <w:t>应用最广泛</w:t>
      </w:r>
      <w:r w:rsidR="00A407BE">
        <w:rPr>
          <w:rFonts w:hint="eastAsia"/>
        </w:rPr>
        <w:t>的一种</w:t>
      </w:r>
      <w:r w:rsidR="00A407BE">
        <w:t>光纤</w:t>
      </w:r>
      <w:r w:rsidR="00A407BE">
        <w:t>F-P</w:t>
      </w:r>
      <w:r w:rsidR="00A407BE">
        <w:t>传感器，</w:t>
      </w:r>
      <w:r w:rsidR="00A407BE" w:rsidRPr="00A407BE">
        <w:rPr>
          <w:rFonts w:hint="eastAsia"/>
        </w:rPr>
        <w:t>它</w:t>
      </w:r>
      <w:proofErr w:type="gramStart"/>
      <w:r w:rsidR="00A407BE" w:rsidRPr="00A407BE">
        <w:rPr>
          <w:rFonts w:hint="eastAsia"/>
        </w:rPr>
        <w:t>具有腔长易控</w:t>
      </w:r>
      <w:proofErr w:type="gramEnd"/>
      <w:r w:rsidR="00A407BE" w:rsidRPr="00A407BE">
        <w:rPr>
          <w:rFonts w:hint="eastAsia"/>
        </w:rPr>
        <w:t>、灵敏度可调、温度特性优良等优点</w:t>
      </w:r>
      <w:r w:rsidR="00485C3F" w:rsidRPr="00485C3F">
        <w:rPr>
          <w:vertAlign w:val="superscript"/>
        </w:rPr>
        <w:fldChar w:fldCharType="begin"/>
      </w:r>
      <w:r w:rsidR="00485C3F" w:rsidRPr="00485C3F">
        <w:rPr>
          <w:vertAlign w:val="superscript"/>
        </w:rPr>
        <w:instrText xml:space="preserve"> </w:instrText>
      </w:r>
      <w:r w:rsidR="00485C3F" w:rsidRPr="00485C3F">
        <w:rPr>
          <w:rFonts w:hint="eastAsia"/>
          <w:vertAlign w:val="superscript"/>
        </w:rPr>
        <w:instrText>REF _Ref468273514 \r \h</w:instrText>
      </w:r>
      <w:r w:rsidR="00485C3F" w:rsidRPr="00485C3F">
        <w:rPr>
          <w:vertAlign w:val="superscript"/>
        </w:rPr>
        <w:instrText xml:space="preserve"> </w:instrText>
      </w:r>
      <w:r w:rsidR="00485C3F">
        <w:rPr>
          <w:vertAlign w:val="superscript"/>
        </w:rPr>
        <w:instrText xml:space="preserve"> \* MERGEFORMAT </w:instrText>
      </w:r>
      <w:r w:rsidR="00485C3F" w:rsidRPr="00485C3F">
        <w:rPr>
          <w:vertAlign w:val="superscript"/>
        </w:rPr>
      </w:r>
      <w:r w:rsidR="00485C3F" w:rsidRPr="00485C3F">
        <w:rPr>
          <w:vertAlign w:val="superscript"/>
        </w:rPr>
        <w:fldChar w:fldCharType="separate"/>
      </w:r>
      <w:r w:rsidR="004874C2">
        <w:rPr>
          <w:vertAlign w:val="superscript"/>
        </w:rPr>
        <w:t>[21</w:t>
      </w:r>
      <w:r w:rsidR="00485C3F" w:rsidRPr="00485C3F">
        <w:rPr>
          <w:vertAlign w:val="superscript"/>
        </w:rPr>
        <w:t>]</w:t>
      </w:r>
      <w:r w:rsidR="00485C3F" w:rsidRPr="00485C3F">
        <w:rPr>
          <w:vertAlign w:val="superscript"/>
        </w:rPr>
        <w:fldChar w:fldCharType="end"/>
      </w:r>
      <w:r w:rsidR="00485C3F">
        <w:rPr>
          <w:rFonts w:hint="eastAsia"/>
        </w:rPr>
        <w:t>。本系统</w:t>
      </w:r>
      <w:r w:rsidR="00485C3F">
        <w:t>所用即为</w:t>
      </w:r>
      <w:r w:rsidR="00485C3F" w:rsidRPr="00E93C35">
        <w:rPr>
          <w:rFonts w:hint="eastAsia"/>
        </w:rPr>
        <w:t>非本征型</w:t>
      </w:r>
      <w:r w:rsidR="00485C3F">
        <w:rPr>
          <w:rFonts w:hint="eastAsia"/>
        </w:rPr>
        <w:t>F-P</w:t>
      </w:r>
      <w:r w:rsidR="00485C3F" w:rsidRPr="00E93C35">
        <w:rPr>
          <w:rFonts w:hint="eastAsia"/>
        </w:rPr>
        <w:t>传感器</w:t>
      </w:r>
      <w:r w:rsidR="00485C3F">
        <w:rPr>
          <w:rFonts w:hint="eastAsia"/>
        </w:rPr>
        <w:t>，</w:t>
      </w:r>
      <w:r w:rsidR="00146B25">
        <w:rPr>
          <w:rFonts w:hint="eastAsia"/>
        </w:rPr>
        <w:t>图</w:t>
      </w:r>
      <w:r w:rsidR="00146B25">
        <w:rPr>
          <w:rFonts w:hint="eastAsia"/>
        </w:rPr>
        <w:t>3</w:t>
      </w:r>
      <w:r w:rsidR="00146B25">
        <w:rPr>
          <w:rFonts w:hint="eastAsia"/>
        </w:rPr>
        <w:t>是</w:t>
      </w:r>
      <w:r w:rsidR="00146B25">
        <w:t>一种膜片式</w:t>
      </w:r>
      <w:r w:rsidR="00146B25" w:rsidRPr="00E93C35">
        <w:rPr>
          <w:rFonts w:hint="eastAsia"/>
        </w:rPr>
        <w:t>非本征型</w:t>
      </w:r>
      <w:r w:rsidR="00146B25">
        <w:rPr>
          <w:rFonts w:hint="eastAsia"/>
        </w:rPr>
        <w:t>F-P</w:t>
      </w:r>
      <w:r w:rsidR="00146B25" w:rsidRPr="00E93C35">
        <w:rPr>
          <w:rFonts w:hint="eastAsia"/>
        </w:rPr>
        <w:t>传感器</w:t>
      </w:r>
      <w:r w:rsidR="00146B25">
        <w:rPr>
          <w:rFonts w:hint="eastAsia"/>
        </w:rPr>
        <w:t>，</w:t>
      </w:r>
      <w:r w:rsidR="00146B25" w:rsidRPr="00146B25">
        <w:rPr>
          <w:rFonts w:hint="eastAsia"/>
        </w:rPr>
        <w:t>该传感器由光</w:t>
      </w:r>
      <w:r w:rsidR="00146B25" w:rsidRPr="00146B25">
        <w:rPr>
          <w:rFonts w:hint="eastAsia"/>
        </w:rPr>
        <w:lastRenderedPageBreak/>
        <w:t>纤的一端和敏感膜片的一端构成</w:t>
      </w:r>
      <w:r w:rsidR="00146B25" w:rsidRPr="00146B25">
        <w:rPr>
          <w:rFonts w:hint="eastAsia"/>
        </w:rPr>
        <w:t>F-P</w:t>
      </w:r>
      <w:r w:rsidR="00146B25" w:rsidRPr="00146B25">
        <w:rPr>
          <w:rFonts w:hint="eastAsia"/>
        </w:rPr>
        <w:t>腔，当膜片受到外界因素（压力、温度等）而发生形变时，就会导致</w:t>
      </w:r>
      <w:r w:rsidR="00146B25" w:rsidRPr="00146B25">
        <w:rPr>
          <w:rFonts w:hint="eastAsia"/>
        </w:rPr>
        <w:t>F-P</w:t>
      </w:r>
      <w:r w:rsidR="00146B25" w:rsidRPr="00146B25">
        <w:rPr>
          <w:rFonts w:hint="eastAsia"/>
        </w:rPr>
        <w:t>腔腔长的改变，进而导致反射回的干涉信号光谱发生改变，通过对干涉光谱进行处理，就可以获取外界因素的变化信息。</w:t>
      </w:r>
    </w:p>
    <w:p w:rsidR="00146B25" w:rsidRDefault="00146B25" w:rsidP="0080508F">
      <w:pPr>
        <w:ind w:firstLine="480"/>
        <w:jc w:val="center"/>
      </w:pPr>
      <w:r w:rsidRPr="005D492A">
        <w:rPr>
          <w:rFonts w:ascii="Times New Roman" w:hAnsi="Times New Roman"/>
          <w:noProof/>
          <w:szCs w:val="24"/>
        </w:rPr>
        <w:drawing>
          <wp:inline distT="0" distB="0" distL="0" distR="0" wp14:anchorId="0CC3C549" wp14:editId="4D74409C">
            <wp:extent cx="4281371" cy="1647825"/>
            <wp:effectExtent l="0" t="0" r="5080" b="0"/>
            <wp:docPr id="31" name="图片 31" descr="C:\Users\pan\Desktop\毕业论文\绘图1-2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C:\Users\pan\Desktop\毕业论文\绘图1-2改.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87388" cy="1650141"/>
                    </a:xfrm>
                    <a:prstGeom prst="rect">
                      <a:avLst/>
                    </a:prstGeom>
                    <a:noFill/>
                    <a:ln>
                      <a:noFill/>
                    </a:ln>
                  </pic:spPr>
                </pic:pic>
              </a:graphicData>
            </a:graphic>
          </wp:inline>
        </w:drawing>
      </w:r>
    </w:p>
    <w:p w:rsidR="00146B25" w:rsidRDefault="00146B25" w:rsidP="00146B25">
      <w:pPr>
        <w:ind w:firstLine="480"/>
        <w:jc w:val="center"/>
      </w:pPr>
      <w:r w:rsidRPr="00146B25">
        <w:t>图</w:t>
      </w:r>
      <w:r>
        <w:t xml:space="preserve">3 </w:t>
      </w:r>
      <w:r w:rsidRPr="00146B25">
        <w:rPr>
          <w:rFonts w:hint="eastAsia"/>
        </w:rPr>
        <w:t xml:space="preserve"> EFPI</w:t>
      </w:r>
      <w:r w:rsidRPr="00146B25">
        <w:t>传感器的结构示意图</w:t>
      </w:r>
    </w:p>
    <w:p w:rsidR="00146B25" w:rsidRPr="00146B25" w:rsidRDefault="00146B25" w:rsidP="00146B25">
      <w:pPr>
        <w:ind w:firstLine="480"/>
        <w:jc w:val="center"/>
      </w:pPr>
    </w:p>
    <w:p w:rsidR="006540D2" w:rsidRDefault="006540D2" w:rsidP="00A2395D">
      <w:pPr>
        <w:ind w:firstLine="480"/>
      </w:pPr>
      <w:r>
        <w:rPr>
          <w:rFonts w:hint="eastAsia"/>
        </w:rPr>
        <w:t>随着</w:t>
      </w:r>
      <w:r w:rsidRPr="006540D2">
        <w:rPr>
          <w:rFonts w:hint="eastAsia"/>
        </w:rPr>
        <w:t>微机电加工（</w:t>
      </w:r>
      <w:r w:rsidRPr="006540D2">
        <w:rPr>
          <w:rFonts w:hint="eastAsia"/>
        </w:rPr>
        <w:t>MEMS</w:t>
      </w:r>
      <w:r w:rsidRPr="006540D2">
        <w:rPr>
          <w:rFonts w:hint="eastAsia"/>
        </w:rPr>
        <w:t>）技术的</w:t>
      </w:r>
      <w:r>
        <w:rPr>
          <w:rFonts w:hint="eastAsia"/>
        </w:rPr>
        <w:t>发展</w:t>
      </w:r>
      <w:r w:rsidR="007B6777" w:rsidRPr="007B6777">
        <w:rPr>
          <w:vertAlign w:val="superscript"/>
        </w:rPr>
        <w:fldChar w:fldCharType="begin"/>
      </w:r>
      <w:r w:rsidR="007B6777" w:rsidRPr="007B6777">
        <w:rPr>
          <w:vertAlign w:val="superscript"/>
        </w:rPr>
        <w:instrText xml:space="preserve"> </w:instrText>
      </w:r>
      <w:r w:rsidR="007B6777" w:rsidRPr="007B6777">
        <w:rPr>
          <w:rFonts w:hint="eastAsia"/>
          <w:vertAlign w:val="superscript"/>
        </w:rPr>
        <w:instrText>REF _Ref468271545 \r \h</w:instrText>
      </w:r>
      <w:r w:rsidR="007B6777" w:rsidRPr="007B6777">
        <w:rPr>
          <w:vertAlign w:val="superscript"/>
        </w:rPr>
        <w:instrText xml:space="preserve"> </w:instrText>
      </w:r>
      <w:r w:rsidR="007B6777">
        <w:rPr>
          <w:vertAlign w:val="superscript"/>
        </w:rPr>
        <w:instrText xml:space="preserve"> \* MERGEFORMAT </w:instrText>
      </w:r>
      <w:r w:rsidR="007B6777" w:rsidRPr="007B6777">
        <w:rPr>
          <w:vertAlign w:val="superscript"/>
        </w:rPr>
      </w:r>
      <w:r w:rsidR="007B6777" w:rsidRPr="007B6777">
        <w:rPr>
          <w:vertAlign w:val="superscript"/>
        </w:rPr>
        <w:fldChar w:fldCharType="separate"/>
      </w:r>
      <w:r w:rsidR="00485C3F">
        <w:rPr>
          <w:vertAlign w:val="superscript"/>
        </w:rPr>
        <w:t>[2</w:t>
      </w:r>
      <w:r w:rsidR="004874C2">
        <w:rPr>
          <w:vertAlign w:val="superscript"/>
        </w:rPr>
        <w:t>2</w:t>
      </w:r>
      <w:r w:rsidR="00485C3F">
        <w:rPr>
          <w:vertAlign w:val="superscript"/>
        </w:rPr>
        <w:t>]</w:t>
      </w:r>
      <w:r w:rsidR="007B6777" w:rsidRPr="007B6777">
        <w:rPr>
          <w:vertAlign w:val="superscript"/>
        </w:rPr>
        <w:fldChar w:fldCharType="end"/>
      </w:r>
      <w:r w:rsidRPr="006540D2">
        <w:rPr>
          <w:rFonts w:hint="eastAsia"/>
        </w:rPr>
        <w:t>，光纤传感器的制作工艺经历着又一次革命。通过</w:t>
      </w:r>
      <w:r w:rsidR="008223CD">
        <w:rPr>
          <w:rFonts w:hint="eastAsia"/>
        </w:rPr>
        <w:t>MEMS</w:t>
      </w:r>
      <w:r w:rsidRPr="006540D2">
        <w:rPr>
          <w:rFonts w:hint="eastAsia"/>
        </w:rPr>
        <w:t>技术制作的光纤</w:t>
      </w:r>
      <w:r w:rsidR="008223CD">
        <w:rPr>
          <w:rFonts w:hint="eastAsia"/>
        </w:rPr>
        <w:t>F-P</w:t>
      </w:r>
      <w:r w:rsidR="00AD4554">
        <w:rPr>
          <w:rFonts w:hint="eastAsia"/>
        </w:rPr>
        <w:t>振动</w:t>
      </w:r>
      <w:r w:rsidR="00AD4554">
        <w:t>和</w:t>
      </w:r>
      <w:r w:rsidR="008223CD">
        <w:rPr>
          <w:rFonts w:hint="eastAsia"/>
        </w:rPr>
        <w:t>压力传感器尺寸小，</w:t>
      </w:r>
      <w:r w:rsidRPr="006540D2">
        <w:rPr>
          <w:rFonts w:hint="eastAsia"/>
        </w:rPr>
        <w:t>便于封装，且一致性良好。这些优点使得其受到了广大研究者的青睐，国内外诸多高校都开展了相应的研究工作。</w:t>
      </w:r>
      <w:r w:rsidR="008223CD">
        <w:rPr>
          <w:rFonts w:hint="eastAsia"/>
        </w:rPr>
        <w:t>童杏林</w:t>
      </w:r>
      <w:r w:rsidR="008223CD">
        <w:t>教授团队研制的</w:t>
      </w:r>
      <w:r w:rsidR="008223CD">
        <w:rPr>
          <w:rFonts w:hint="eastAsia"/>
        </w:rPr>
        <w:t>非本征型光纤法布里</w:t>
      </w:r>
      <w:r w:rsidR="008223CD">
        <w:rPr>
          <w:rFonts w:hint="eastAsia"/>
        </w:rPr>
        <w:t>-</w:t>
      </w:r>
      <w:r w:rsidR="008223CD">
        <w:rPr>
          <w:rFonts w:hint="eastAsia"/>
        </w:rPr>
        <w:t>珀罗</w:t>
      </w:r>
      <w:r w:rsidR="008223CD">
        <w:rPr>
          <w:rFonts w:hint="eastAsia"/>
        </w:rPr>
        <w:t>(F-P)</w:t>
      </w:r>
      <w:r w:rsidR="00AD4554">
        <w:rPr>
          <w:rFonts w:hint="eastAsia"/>
        </w:rPr>
        <w:t>振动</w:t>
      </w:r>
      <w:r w:rsidR="00AD4554">
        <w:t>及压力</w:t>
      </w:r>
      <w:r w:rsidR="008223CD">
        <w:rPr>
          <w:rFonts w:hint="eastAsia"/>
        </w:rPr>
        <w:t>传感器</w:t>
      </w:r>
      <w:r w:rsidR="008223CD">
        <w:t>，</w:t>
      </w:r>
      <w:r w:rsidR="008223CD">
        <w:rPr>
          <w:rFonts w:hint="eastAsia"/>
        </w:rPr>
        <w:t>产品体积小巧、一致性高，易于实现批量制作，特别适合</w:t>
      </w:r>
      <w:r w:rsidR="00AD4554">
        <w:rPr>
          <w:rFonts w:hint="eastAsia"/>
        </w:rPr>
        <w:t>对</w:t>
      </w:r>
      <w:r w:rsidR="00AD4554">
        <w:t>往复压缩机的</w:t>
      </w:r>
      <w:r w:rsidR="00AD4554">
        <w:rPr>
          <w:rFonts w:hint="eastAsia"/>
        </w:rPr>
        <w:t>整体</w:t>
      </w:r>
      <w:r w:rsidR="00AD4554">
        <w:t>运行状态进行监测</w:t>
      </w:r>
      <w:r w:rsidR="008223CD">
        <w:rPr>
          <w:rFonts w:hint="eastAsia"/>
        </w:rPr>
        <w:t>。</w:t>
      </w:r>
    </w:p>
    <w:p w:rsidR="00F13CC7" w:rsidRPr="00AC2A4A" w:rsidRDefault="00F13CC7" w:rsidP="00CD50C1">
      <w:pPr>
        <w:ind w:firstLine="480"/>
        <w:rPr>
          <w:color w:val="FF0000"/>
        </w:rPr>
      </w:pPr>
      <w:r w:rsidRPr="00C92B67">
        <w:rPr>
          <w:rFonts w:hint="eastAsia"/>
        </w:rPr>
        <w:t>往复式压缩机大多数零部件都处于来回的往复式工作状态</w:t>
      </w:r>
      <w:r>
        <w:rPr>
          <w:rFonts w:hint="eastAsia"/>
        </w:rPr>
        <w:t>，</w:t>
      </w:r>
      <w:r w:rsidRPr="00C92B67">
        <w:rPr>
          <w:rFonts w:hint="eastAsia"/>
        </w:rPr>
        <w:t>且其各零部件间连接方式多种多样</w:t>
      </w:r>
      <w:r>
        <w:rPr>
          <w:rFonts w:hint="eastAsia"/>
        </w:rPr>
        <w:t>，</w:t>
      </w:r>
      <w:r w:rsidRPr="00C92B67">
        <w:rPr>
          <w:rFonts w:hint="eastAsia"/>
        </w:rPr>
        <w:t>因此往复式压缩机故障大多发生于其连接部位</w:t>
      </w:r>
      <w:r>
        <w:rPr>
          <w:rFonts w:hint="eastAsia"/>
        </w:rPr>
        <w:t>，</w:t>
      </w:r>
      <w:r w:rsidRPr="00C92B67">
        <w:rPr>
          <w:rFonts w:hint="eastAsia"/>
        </w:rPr>
        <w:t>主要都是由于长周期磨损或者疲劳失效导致。反映其故障状态的监测参数大致上可分为两类</w:t>
      </w:r>
      <w:r w:rsidR="00982E06" w:rsidRPr="00982E06">
        <w:rPr>
          <w:vertAlign w:val="superscript"/>
        </w:rPr>
        <w:fldChar w:fldCharType="begin"/>
      </w:r>
      <w:r w:rsidR="00982E06" w:rsidRPr="00982E06">
        <w:rPr>
          <w:vertAlign w:val="superscript"/>
        </w:rPr>
        <w:instrText xml:space="preserve"> </w:instrText>
      </w:r>
      <w:r w:rsidR="00982E06" w:rsidRPr="00982E06">
        <w:rPr>
          <w:rFonts w:hint="eastAsia"/>
          <w:vertAlign w:val="superscript"/>
        </w:rPr>
        <w:instrText>REF _Ref468369241 \r \h</w:instrText>
      </w:r>
      <w:r w:rsidR="00982E06" w:rsidRPr="00982E06">
        <w:rPr>
          <w:vertAlign w:val="superscript"/>
        </w:rPr>
        <w:instrText xml:space="preserve"> </w:instrText>
      </w:r>
      <w:r w:rsidR="00982E06">
        <w:rPr>
          <w:vertAlign w:val="superscript"/>
        </w:rPr>
        <w:instrText xml:space="preserve"> \* MERGEFORMAT </w:instrText>
      </w:r>
      <w:r w:rsidR="00982E06" w:rsidRPr="00982E06">
        <w:rPr>
          <w:vertAlign w:val="superscript"/>
        </w:rPr>
      </w:r>
      <w:r w:rsidR="00982E06" w:rsidRPr="00982E06">
        <w:rPr>
          <w:vertAlign w:val="superscript"/>
        </w:rPr>
        <w:fldChar w:fldCharType="separate"/>
      </w:r>
      <w:r w:rsidR="004874C2">
        <w:rPr>
          <w:vertAlign w:val="superscript"/>
        </w:rPr>
        <w:t>[23</w:t>
      </w:r>
      <w:r w:rsidR="00CD50C1">
        <w:rPr>
          <w:vertAlign w:val="superscript"/>
        </w:rPr>
        <w:t>]</w:t>
      </w:r>
      <w:r w:rsidR="00982E06" w:rsidRPr="00982E06">
        <w:rPr>
          <w:vertAlign w:val="superscript"/>
        </w:rPr>
        <w:fldChar w:fldCharType="end"/>
      </w:r>
      <w:r>
        <w:rPr>
          <w:rFonts w:hint="eastAsia"/>
        </w:rPr>
        <w:t>，</w:t>
      </w:r>
      <w:r w:rsidRPr="00C92B67">
        <w:rPr>
          <w:rFonts w:hint="eastAsia"/>
        </w:rPr>
        <w:t>当然</w:t>
      </w:r>
      <w:r>
        <w:rPr>
          <w:rFonts w:hint="eastAsia"/>
        </w:rPr>
        <w:t>，</w:t>
      </w:r>
      <w:r w:rsidRPr="00C92B67">
        <w:rPr>
          <w:rFonts w:hint="eastAsia"/>
        </w:rPr>
        <w:t>有些故障所表现出来的特征既会引起热力参数变化</w:t>
      </w:r>
      <w:r>
        <w:rPr>
          <w:rFonts w:hint="eastAsia"/>
        </w:rPr>
        <w:t>，也会伴有机械性能</w:t>
      </w:r>
      <w:r w:rsidRPr="00C92B67">
        <w:rPr>
          <w:rFonts w:hint="eastAsia"/>
        </w:rPr>
        <w:t>参数变化。</w:t>
      </w:r>
      <w:r>
        <w:rPr>
          <w:rFonts w:hint="eastAsia"/>
        </w:rPr>
        <w:t>根据</w:t>
      </w:r>
      <w:r>
        <w:t>对</w:t>
      </w:r>
      <w:r>
        <w:rPr>
          <w:rFonts w:hint="eastAsia"/>
        </w:rPr>
        <w:t>往复压缩机</w:t>
      </w:r>
      <w:r>
        <w:t>常见故障及机理</w:t>
      </w:r>
      <w:r>
        <w:rPr>
          <w:rFonts w:hint="eastAsia"/>
        </w:rPr>
        <w:t>分析</w:t>
      </w:r>
      <w:r>
        <w:t>，</w:t>
      </w:r>
      <w:r w:rsidR="002F7B5D">
        <w:rPr>
          <w:rFonts w:hint="eastAsia"/>
        </w:rPr>
        <w:t>其</w:t>
      </w:r>
      <w:r>
        <w:t>监测</w:t>
      </w:r>
      <w:r>
        <w:rPr>
          <w:rFonts w:hint="eastAsia"/>
        </w:rPr>
        <w:t>方案</w:t>
      </w:r>
      <w:r>
        <w:t>如下：</w:t>
      </w:r>
      <w:r>
        <w:rPr>
          <w:rFonts w:hint="eastAsia"/>
        </w:rPr>
        <w:t xml:space="preserve">     </w:t>
      </w:r>
    </w:p>
    <w:p w:rsidR="00F13CC7" w:rsidRPr="008837B0" w:rsidRDefault="00F13CC7" w:rsidP="00F13CC7">
      <w:pPr>
        <w:pStyle w:val="af"/>
      </w:pPr>
      <w:r w:rsidRPr="008837B0">
        <w:rPr>
          <w:rFonts w:hint="eastAsia"/>
        </w:rPr>
        <w:t>1</w:t>
      </w:r>
      <w:r w:rsidRPr="008837B0">
        <w:rPr>
          <w:rFonts w:hint="eastAsia"/>
        </w:rPr>
        <w:t>、气阀及</w:t>
      </w:r>
      <w:r w:rsidRPr="008837B0">
        <w:t>活塞环泄露</w:t>
      </w:r>
      <w:r w:rsidRPr="008837B0">
        <w:rPr>
          <w:rFonts w:hint="eastAsia"/>
        </w:rPr>
        <w:t>故障</w:t>
      </w:r>
      <w:r>
        <w:rPr>
          <w:rFonts w:hint="eastAsia"/>
        </w:rPr>
        <w:t>监测</w:t>
      </w:r>
    </w:p>
    <w:p w:rsidR="00F13CC7" w:rsidRDefault="00F13CC7" w:rsidP="00F13CC7">
      <w:pPr>
        <w:ind w:firstLine="480"/>
      </w:pPr>
      <w:r>
        <w:rPr>
          <w:rFonts w:hint="eastAsia"/>
        </w:rPr>
        <w:t>气阀</w:t>
      </w:r>
      <w:r>
        <w:t>是压缩机的一个</w:t>
      </w:r>
      <w:r>
        <w:rPr>
          <w:rFonts w:hint="eastAsia"/>
        </w:rPr>
        <w:t>重要</w:t>
      </w:r>
      <w:r>
        <w:t>部件，</w:t>
      </w:r>
      <w:r>
        <w:rPr>
          <w:rFonts w:hint="eastAsia"/>
        </w:rPr>
        <w:t>属于</w:t>
      </w:r>
      <w:r>
        <w:t>易损</w:t>
      </w:r>
      <w:r>
        <w:rPr>
          <w:rFonts w:hint="eastAsia"/>
        </w:rPr>
        <w:t>件，它的质量</w:t>
      </w:r>
      <w:r>
        <w:t>及</w:t>
      </w:r>
      <w:r>
        <w:rPr>
          <w:rFonts w:hint="eastAsia"/>
        </w:rPr>
        <w:t>工作</w:t>
      </w:r>
      <w:r>
        <w:t>的好坏直接影响压缩机的输气量、功率损耗和运转的可靠性。</w:t>
      </w:r>
      <w:r>
        <w:rPr>
          <w:rFonts w:hint="eastAsia"/>
        </w:rPr>
        <w:t>气阀包括</w:t>
      </w:r>
      <w:r>
        <w:t>吸气阀和排气阀，活塞</w:t>
      </w:r>
      <w:r>
        <w:rPr>
          <w:rFonts w:hint="eastAsia"/>
        </w:rPr>
        <w:t>每往复</w:t>
      </w:r>
      <w:r>
        <w:t>运动一次，吸</w:t>
      </w:r>
      <w:r>
        <w:rPr>
          <w:rFonts w:hint="eastAsia"/>
        </w:rPr>
        <w:t>、</w:t>
      </w:r>
      <w:r>
        <w:t>排</w:t>
      </w:r>
      <w:r>
        <w:rPr>
          <w:rFonts w:hint="eastAsia"/>
        </w:rPr>
        <w:t>气阀</w:t>
      </w:r>
      <w:r>
        <w:t>各启闭一次，从而控制压缩机并使其完成吸气、压缩、排气等四个过程。</w:t>
      </w:r>
      <w:r>
        <w:rPr>
          <w:rFonts w:hint="eastAsia"/>
        </w:rPr>
        <w:t>活塞环</w:t>
      </w:r>
      <w:r>
        <w:t>是密封气缸镜面和活塞</w:t>
      </w:r>
      <w:r>
        <w:rPr>
          <w:rFonts w:hint="eastAsia"/>
        </w:rPr>
        <w:t>间间隙</w:t>
      </w:r>
      <w:r>
        <w:t>用</w:t>
      </w:r>
      <w:r>
        <w:rPr>
          <w:rFonts w:hint="eastAsia"/>
        </w:rPr>
        <w:t>的</w:t>
      </w:r>
      <w:r>
        <w:t>零件，另外</w:t>
      </w:r>
      <w:r>
        <w:rPr>
          <w:rFonts w:hint="eastAsia"/>
        </w:rPr>
        <w:t>还起</w:t>
      </w:r>
      <w:r>
        <w:t>到布油和导热的作用</w:t>
      </w:r>
      <w:r>
        <w:rPr>
          <w:rFonts w:hint="eastAsia"/>
        </w:rPr>
        <w:t>，</w:t>
      </w:r>
      <w:r>
        <w:t>对活塞环的基本要求是密封可靠和耐</w:t>
      </w:r>
      <w:r>
        <w:rPr>
          <w:rFonts w:hint="eastAsia"/>
        </w:rPr>
        <w:t>磨损</w:t>
      </w:r>
      <w:r>
        <w:t>。</w:t>
      </w:r>
      <w:r w:rsidRPr="000C1082">
        <w:rPr>
          <w:rFonts w:hint="eastAsia"/>
        </w:rPr>
        <w:t>气体在气缸内</w:t>
      </w:r>
      <w:r w:rsidRPr="000C1082">
        <w:rPr>
          <w:rFonts w:hint="eastAsia"/>
        </w:rPr>
        <w:lastRenderedPageBreak/>
        <w:t>经过压缩会使气体温度升高</w:t>
      </w:r>
      <w:r>
        <w:rPr>
          <w:rFonts w:hint="eastAsia"/>
        </w:rPr>
        <w:t>，</w:t>
      </w:r>
      <w:r w:rsidRPr="000C1082">
        <w:rPr>
          <w:rFonts w:hint="eastAsia"/>
        </w:rPr>
        <w:t>吸气阀泄漏后</w:t>
      </w:r>
      <w:r>
        <w:rPr>
          <w:rFonts w:hint="eastAsia"/>
        </w:rPr>
        <w:t>，</w:t>
      </w:r>
      <w:r w:rsidRPr="000C1082">
        <w:rPr>
          <w:rFonts w:hint="eastAsia"/>
        </w:rPr>
        <w:t>高温气体回流吸气管道经过吸气阀</w:t>
      </w:r>
      <w:r>
        <w:rPr>
          <w:rFonts w:hint="eastAsia"/>
        </w:rPr>
        <w:t>，</w:t>
      </w:r>
      <w:r w:rsidRPr="000C1082">
        <w:rPr>
          <w:rFonts w:hint="eastAsia"/>
        </w:rPr>
        <w:t>会使吸气阀本身温度升高。排气阀泄漏后由于气体会回流至气缸内</w:t>
      </w:r>
      <w:r>
        <w:rPr>
          <w:rFonts w:hint="eastAsia"/>
        </w:rPr>
        <w:t>，</w:t>
      </w:r>
      <w:r w:rsidRPr="000C1082">
        <w:rPr>
          <w:rFonts w:hint="eastAsia"/>
        </w:rPr>
        <w:t>也会使排气阀本身温度升高。</w:t>
      </w:r>
      <w:r w:rsidRPr="004C3DFB">
        <w:rPr>
          <w:rFonts w:hint="eastAsia"/>
        </w:rPr>
        <w:t>发生泄漏的阀门则会变热，高于正常温度，导致阀门盖板温度上升。由于正常工作条件下每个阀门的温度会随负载、气体流量和环境温度发生改变，必须在相同工况的情况下对同一阀门进行温度比较。测量这些阀门的温度差别可以提供早期和可靠的阀门损坏趋势。活塞</w:t>
      </w:r>
      <w:r>
        <w:rPr>
          <w:rFonts w:hint="eastAsia"/>
        </w:rPr>
        <w:t>环的泄漏导致活塞两侧的气体重复压缩，将引起整个气缸内温度的升高，</w:t>
      </w:r>
      <w:r w:rsidRPr="004C3DFB">
        <w:rPr>
          <w:rFonts w:hint="eastAsia"/>
        </w:rPr>
        <w:t>如果在同一个气缸内所有阀门的温度都</w:t>
      </w:r>
      <w:r>
        <w:rPr>
          <w:rFonts w:hint="eastAsia"/>
        </w:rPr>
        <w:t>升高，而原因又不是工况变化或润滑不充分时，极有可能是活塞环泄漏。</w:t>
      </w:r>
      <w:r w:rsidRPr="004C3DFB">
        <w:rPr>
          <w:rFonts w:hint="eastAsia"/>
        </w:rPr>
        <w:t>如果活</w:t>
      </w:r>
      <w:r>
        <w:rPr>
          <w:rFonts w:hint="eastAsia"/>
        </w:rPr>
        <w:t>塞环泄漏，会导致在气缸头和曲轴末端的吸气阀和排气阀的温度都升高，因此，</w:t>
      </w:r>
      <w:r>
        <w:t>可以通过</w:t>
      </w:r>
      <w:r>
        <w:rPr>
          <w:rFonts w:hint="eastAsia"/>
        </w:rPr>
        <w:t>监测</w:t>
      </w:r>
      <w:r>
        <w:t>吸</w:t>
      </w:r>
      <w:r>
        <w:rPr>
          <w:rFonts w:hint="eastAsia"/>
        </w:rPr>
        <w:t>排气阀门</w:t>
      </w:r>
      <w:r>
        <w:t>盖的温度</w:t>
      </w:r>
      <w:r>
        <w:rPr>
          <w:rFonts w:hint="eastAsia"/>
        </w:rPr>
        <w:t>监测气阀及</w:t>
      </w:r>
      <w:r>
        <w:t>活塞环泄露</w:t>
      </w:r>
      <w:r>
        <w:rPr>
          <w:rFonts w:hint="eastAsia"/>
        </w:rPr>
        <w:t>故障。</w:t>
      </w:r>
      <w:r>
        <w:t>光纤</w:t>
      </w:r>
      <w:r>
        <w:rPr>
          <w:rFonts w:hint="eastAsia"/>
        </w:rPr>
        <w:t>国家</w:t>
      </w:r>
      <w:r>
        <w:t>工程实验室在</w:t>
      </w:r>
      <w:r>
        <w:rPr>
          <w:rFonts w:hint="eastAsia"/>
        </w:rPr>
        <w:t>光纤</w:t>
      </w:r>
      <w:r>
        <w:t>光栅高温</w:t>
      </w:r>
      <w:r>
        <w:rPr>
          <w:rFonts w:hint="eastAsia"/>
        </w:rPr>
        <w:t>监测</w:t>
      </w:r>
      <w:r>
        <w:t>已经领域具有深厚的技术积累，童杏林教授团队</w:t>
      </w:r>
      <w:r>
        <w:rPr>
          <w:rFonts w:hint="eastAsia"/>
        </w:rPr>
        <w:t>研发</w:t>
      </w:r>
      <w:r>
        <w:t>的</w:t>
      </w:r>
      <w:r>
        <w:rPr>
          <w:rFonts w:hint="eastAsia"/>
        </w:rPr>
        <w:t>分布式高精度</w:t>
      </w:r>
      <w:r>
        <w:t>高温</w:t>
      </w:r>
      <w:r>
        <w:rPr>
          <w:rFonts w:hint="eastAsia"/>
        </w:rPr>
        <w:t>传感器</w:t>
      </w:r>
      <w:r>
        <w:t>，</w:t>
      </w:r>
      <w:r>
        <w:rPr>
          <w:rFonts w:hint="eastAsia"/>
        </w:rPr>
        <w:t>使用</w:t>
      </w:r>
      <w:r>
        <w:t>一根光纤就可完成传感系统所有功能，无需电缆供能，无需额外</w:t>
      </w:r>
      <w:r>
        <w:rPr>
          <w:rFonts w:hint="eastAsia"/>
        </w:rPr>
        <w:t>功耗</w:t>
      </w:r>
      <w:r>
        <w:t>，无需额外组网，</w:t>
      </w:r>
      <w:r>
        <w:rPr>
          <w:rFonts w:hint="eastAsia"/>
        </w:rPr>
        <w:t>抗电磁</w:t>
      </w:r>
      <w:r>
        <w:t>干扰，抗振动干扰</w:t>
      </w:r>
      <w:r>
        <w:rPr>
          <w:rFonts w:hint="eastAsia"/>
        </w:rPr>
        <w:t>，</w:t>
      </w:r>
      <w:r>
        <w:t>无机械损耗，</w:t>
      </w:r>
      <w:r>
        <w:rPr>
          <w:rFonts w:hint="eastAsia"/>
        </w:rPr>
        <w:t>寿命</w:t>
      </w:r>
      <w:r>
        <w:t>长达数十年，可</w:t>
      </w:r>
      <w:r>
        <w:rPr>
          <w:rFonts w:hint="eastAsia"/>
        </w:rPr>
        <w:t>运行于高温环境下</w:t>
      </w:r>
      <w:r>
        <w:t>，</w:t>
      </w:r>
      <w:r w:rsidR="00186945" w:rsidRPr="00AD4554">
        <w:t>其</w:t>
      </w:r>
      <w:r w:rsidR="00186945" w:rsidRPr="00AD4554">
        <w:rPr>
          <w:rFonts w:hint="eastAsia"/>
        </w:rPr>
        <w:t>测温</w:t>
      </w:r>
      <w:r w:rsidR="00186945" w:rsidRPr="00AD4554">
        <w:t>范围</w:t>
      </w:r>
      <w:r w:rsidR="00186945" w:rsidRPr="00AD4554">
        <w:rPr>
          <w:rFonts w:hint="eastAsia"/>
        </w:rPr>
        <w:t>0~300</w:t>
      </w:r>
      <w:r w:rsidR="00186945" w:rsidRPr="00AD4554">
        <w:rPr>
          <w:rFonts w:hint="eastAsia"/>
        </w:rPr>
        <w:t>℃</w:t>
      </w:r>
      <w:r w:rsidR="00186945" w:rsidRPr="00AD4554">
        <w:t>，精度</w:t>
      </w:r>
      <w:r w:rsidR="00186945" w:rsidRPr="00AD4554">
        <w:rPr>
          <w:rFonts w:hint="eastAsia"/>
        </w:rPr>
        <w:t>可达</w:t>
      </w:r>
      <w:r w:rsidR="00186945" w:rsidRPr="00AD4554">
        <w:rPr>
          <w:rFonts w:hint="eastAsia"/>
        </w:rPr>
        <w:t>0</w:t>
      </w:r>
      <w:r w:rsidR="00186945" w:rsidRPr="00AD4554">
        <w:t>.01</w:t>
      </w:r>
      <w:r w:rsidR="00186945" w:rsidRPr="00AD4554">
        <w:rPr>
          <w:rFonts w:ascii="微软雅黑" w:eastAsia="微软雅黑" w:hAnsi="微软雅黑" w:cs="微软雅黑" w:hint="eastAsia"/>
          <w:lang w:eastAsia="ja-JP"/>
        </w:rPr>
        <w:t>℃</w:t>
      </w:r>
      <w:r w:rsidR="00186945" w:rsidRPr="00AD4554">
        <w:rPr>
          <w:rFonts w:ascii="微软雅黑" w:eastAsia="微软雅黑" w:hAnsi="微软雅黑" w:cs="微软雅黑" w:hint="eastAsia"/>
        </w:rPr>
        <w:t>，</w:t>
      </w:r>
      <w:r>
        <w:rPr>
          <w:rFonts w:hint="eastAsia"/>
        </w:rPr>
        <w:t>并且</w:t>
      </w:r>
      <w:r>
        <w:t>尺寸小</w:t>
      </w:r>
      <w:r>
        <w:rPr>
          <w:rFonts w:hint="eastAsia"/>
        </w:rPr>
        <w:t>、</w:t>
      </w:r>
      <w:r w:rsidRPr="00615B67">
        <w:rPr>
          <w:rFonts w:hint="eastAsia"/>
        </w:rPr>
        <w:t>柔性好</w:t>
      </w:r>
      <w:r>
        <w:t>易于嵌入设备内部进行监测，</w:t>
      </w:r>
      <w:r>
        <w:rPr>
          <w:rFonts w:hint="eastAsia"/>
        </w:rPr>
        <w:t>可实现</w:t>
      </w:r>
      <w:r w:rsidR="00186945">
        <w:t>多点测量，形成三维测量</w:t>
      </w:r>
      <w:r w:rsidR="00186945">
        <w:rPr>
          <w:rFonts w:hint="eastAsia"/>
        </w:rPr>
        <w:t>，</w:t>
      </w:r>
      <w:r>
        <w:rPr>
          <w:rFonts w:hint="eastAsia"/>
        </w:rPr>
        <w:t>可</w:t>
      </w:r>
      <w:r>
        <w:t>完美用于</w:t>
      </w:r>
      <w:r>
        <w:rPr>
          <w:rFonts w:hint="eastAsia"/>
        </w:rPr>
        <w:t>气阀及</w:t>
      </w:r>
      <w:r>
        <w:t>活塞环泄露故障</w:t>
      </w:r>
      <w:r>
        <w:rPr>
          <w:rFonts w:hint="eastAsia"/>
        </w:rPr>
        <w:t>诊断</w:t>
      </w:r>
      <w:r>
        <w:t>。</w:t>
      </w:r>
    </w:p>
    <w:p w:rsidR="00F13CC7" w:rsidRPr="00BA487D" w:rsidRDefault="00F13CC7" w:rsidP="00F13CC7">
      <w:pPr>
        <w:pStyle w:val="af"/>
      </w:pPr>
      <w:r w:rsidRPr="00BA487D">
        <w:rPr>
          <w:rFonts w:hint="eastAsia"/>
        </w:rPr>
        <w:t>2</w:t>
      </w:r>
      <w:r w:rsidRPr="00BA487D">
        <w:rPr>
          <w:rFonts w:hint="eastAsia"/>
        </w:rPr>
        <w:t>、十字头</w:t>
      </w:r>
      <w:r w:rsidRPr="00BA487D">
        <w:t>轴瓦</w:t>
      </w:r>
      <w:r w:rsidRPr="00BA487D">
        <w:rPr>
          <w:rFonts w:hint="eastAsia"/>
        </w:rPr>
        <w:t>过热</w:t>
      </w:r>
      <w:r w:rsidRPr="00BA487D">
        <w:t>故障</w:t>
      </w:r>
      <w:r>
        <w:rPr>
          <w:rFonts w:hint="eastAsia"/>
        </w:rPr>
        <w:t>监测</w:t>
      </w:r>
    </w:p>
    <w:p w:rsidR="00F13CC7" w:rsidRDefault="00F13CC7" w:rsidP="00F13CC7">
      <w:pPr>
        <w:ind w:firstLine="480"/>
      </w:pPr>
      <w:r w:rsidRPr="00D60C90">
        <w:rPr>
          <w:rFonts w:hint="eastAsia"/>
        </w:rPr>
        <w:t>十字头是连接压缩机连杆和活塞杆的部件，在滑道上作往复运动，起导向作用</w:t>
      </w:r>
      <w:r w:rsidRPr="00BA487D">
        <w:rPr>
          <w:vertAlign w:val="superscript"/>
        </w:rPr>
        <w:fldChar w:fldCharType="begin"/>
      </w:r>
      <w:r w:rsidRPr="00BA487D">
        <w:rPr>
          <w:vertAlign w:val="superscript"/>
        </w:rPr>
        <w:instrText xml:space="preserve"> </w:instrText>
      </w:r>
      <w:r w:rsidRPr="00BA487D">
        <w:rPr>
          <w:rFonts w:hint="eastAsia"/>
          <w:vertAlign w:val="superscript"/>
        </w:rPr>
        <w:instrText>REF _Ref466891910 \r \h</w:instrText>
      </w:r>
      <w:r w:rsidRPr="00BA487D">
        <w:rPr>
          <w:vertAlign w:val="superscript"/>
        </w:rPr>
        <w:instrText xml:space="preserve"> </w:instrText>
      </w:r>
      <w:r>
        <w:rPr>
          <w:vertAlign w:val="superscript"/>
        </w:rPr>
        <w:instrText xml:space="preserve"> \* MERGEFORMAT </w:instrText>
      </w:r>
      <w:r w:rsidRPr="00BA487D">
        <w:rPr>
          <w:vertAlign w:val="superscript"/>
        </w:rPr>
      </w:r>
      <w:r w:rsidRPr="00BA487D">
        <w:rPr>
          <w:vertAlign w:val="superscript"/>
        </w:rPr>
        <w:fldChar w:fldCharType="separate"/>
      </w:r>
      <w:r w:rsidR="004874C2">
        <w:rPr>
          <w:vertAlign w:val="superscript"/>
        </w:rPr>
        <w:t>[24</w:t>
      </w:r>
      <w:r>
        <w:rPr>
          <w:vertAlign w:val="superscript"/>
        </w:rPr>
        <w:t>]</w:t>
      </w:r>
      <w:r w:rsidRPr="00BA487D">
        <w:rPr>
          <w:vertAlign w:val="superscript"/>
        </w:rPr>
        <w:fldChar w:fldCharType="end"/>
      </w:r>
      <w:r>
        <w:rPr>
          <w:rFonts w:hint="eastAsia"/>
        </w:rPr>
        <w:t>，</w:t>
      </w:r>
      <w:r w:rsidRPr="00D60C90">
        <w:rPr>
          <w:rFonts w:hint="eastAsia"/>
        </w:rPr>
        <w:t>十字头轴瓦承受强大的冲击负荷，摩擦、磨损大，工作条件最恶劣，最易出现故障。</w:t>
      </w:r>
      <w:r>
        <w:rPr>
          <w:rFonts w:hint="eastAsia"/>
        </w:rPr>
        <w:t>一旦出现故障，将耽搁整个生产进程，造成极大的经济损失，</w:t>
      </w:r>
      <w:r>
        <w:t>因此</w:t>
      </w:r>
      <w:r>
        <w:rPr>
          <w:rFonts w:hint="eastAsia"/>
        </w:rPr>
        <w:t>很有</w:t>
      </w:r>
      <w:r>
        <w:t>必要对其进行温度监测</w:t>
      </w:r>
      <w:r>
        <w:rPr>
          <w:rFonts w:hint="eastAsia"/>
        </w:rPr>
        <w:t>。</w:t>
      </w:r>
      <w:r w:rsidRPr="00C640A7">
        <w:rPr>
          <w:rFonts w:hint="eastAsia"/>
        </w:rPr>
        <w:t>现有</w:t>
      </w:r>
      <w:r w:rsidRPr="00C640A7">
        <w:t>测量</w:t>
      </w:r>
      <w:r w:rsidRPr="00C640A7">
        <w:rPr>
          <w:rFonts w:hint="eastAsia"/>
        </w:rPr>
        <w:t>技术</w:t>
      </w:r>
      <w:r w:rsidRPr="00C640A7">
        <w:t>瓶颈在于，</w:t>
      </w:r>
      <w:r>
        <w:rPr>
          <w:rFonts w:hint="eastAsia"/>
        </w:rPr>
        <w:t>由于</w:t>
      </w:r>
      <w:r w:rsidRPr="00C640A7">
        <w:rPr>
          <w:rFonts w:hint="eastAsia"/>
        </w:rPr>
        <w:t>十字头的运动特点，若采用光纤传输引出信号，则会造成传输线和连杆，十字头缠绕。因此如何将信号导出并且对十字头轴瓦进行实时监测一直是个技术难题。采用</w:t>
      </w:r>
      <w:r w:rsidRPr="006A13A9">
        <w:rPr>
          <w:rFonts w:hint="eastAsia"/>
          <w:color w:val="FF0000"/>
        </w:rPr>
        <w:t>电学无线收发模块</w:t>
      </w:r>
      <w:r w:rsidRPr="00C640A7">
        <w:rPr>
          <w:rFonts w:hint="eastAsia"/>
        </w:rPr>
        <w:t>进行数据接收虽然可以解决这个问题，但其温度稳定性差，</w:t>
      </w:r>
      <w:r w:rsidRPr="00C640A7">
        <w:t>易受电磁干扰影响</w:t>
      </w:r>
      <w:r w:rsidRPr="00C640A7">
        <w:rPr>
          <w:rFonts w:hint="eastAsia"/>
        </w:rPr>
        <w:t>，需要经常更换电池，不适合进行长期安全监测</w:t>
      </w:r>
      <w:r>
        <w:rPr>
          <w:rFonts w:hint="eastAsia"/>
        </w:rPr>
        <w:t>。</w:t>
      </w:r>
    </w:p>
    <w:p w:rsidR="00F13CC7" w:rsidRPr="00F81E35" w:rsidRDefault="00F13CC7" w:rsidP="00F13CC7">
      <w:pPr>
        <w:ind w:firstLine="480"/>
      </w:pPr>
      <w:r w:rsidRPr="00F81E35">
        <w:rPr>
          <w:rFonts w:hint="eastAsia"/>
        </w:rPr>
        <w:t>武汉理工大学童杏林教授团队近期提出</w:t>
      </w:r>
      <w:r w:rsidRPr="00F81E35">
        <w:t>并</w:t>
      </w:r>
      <w:r w:rsidRPr="00F81E35">
        <w:rPr>
          <w:rFonts w:hint="eastAsia"/>
        </w:rPr>
        <w:t>预研了一种往复式压缩机十字头轴瓦温度在线监测技术</w:t>
      </w:r>
      <w:r w:rsidRPr="00F81E35">
        <w:t>方法</w:t>
      </w:r>
      <w:r w:rsidRPr="00F81E35">
        <w:rPr>
          <w:rFonts w:hint="eastAsia"/>
        </w:rPr>
        <w:t>，将特制尺寸微小的高温光纤传感探头采用一定的方</w:t>
      </w:r>
      <w:r w:rsidRPr="00F81E35">
        <w:rPr>
          <w:rFonts w:hint="eastAsia"/>
        </w:rPr>
        <w:lastRenderedPageBreak/>
        <w:t>式安装于往复式压缩机十字头轴瓦上，在线探测十字头轴瓦在不同温度工作状态下的光信号，通过特定的无线传输装置将光源信号和传感信号无线传输到信号解调单元，经过信号处理获得十字头温度实时变化量。</w:t>
      </w:r>
      <w:r w:rsidRPr="00F81E35">
        <w:t xml:space="preserve"> </w:t>
      </w:r>
    </w:p>
    <w:p w:rsidR="00F13CC7" w:rsidRDefault="00F13CC7" w:rsidP="00F13CC7">
      <w:pPr>
        <w:pStyle w:val="af"/>
      </w:pPr>
      <w:r w:rsidRPr="00C93C1B">
        <w:rPr>
          <w:rFonts w:hint="eastAsia"/>
        </w:rPr>
        <w:t>3</w:t>
      </w:r>
      <w:r w:rsidRPr="00C93C1B">
        <w:rPr>
          <w:rFonts w:hint="eastAsia"/>
        </w:rPr>
        <w:t>、</w:t>
      </w:r>
      <w:r w:rsidRPr="005E3381">
        <w:rPr>
          <w:rFonts w:hint="eastAsia"/>
        </w:rPr>
        <w:t>活塞杆沉降监测</w:t>
      </w:r>
    </w:p>
    <w:p w:rsidR="00F13CC7" w:rsidRDefault="00F13CC7" w:rsidP="00F13CC7">
      <w:pPr>
        <w:ind w:firstLine="480"/>
      </w:pPr>
      <w:r>
        <w:rPr>
          <w:rFonts w:hint="eastAsia"/>
        </w:rPr>
        <w:t>支撑环</w:t>
      </w:r>
      <w:r>
        <w:t>主要是支撑活塞</w:t>
      </w:r>
      <w:r>
        <w:rPr>
          <w:rFonts w:hint="eastAsia"/>
        </w:rPr>
        <w:t>及</w:t>
      </w:r>
      <w:r>
        <w:t>活塞杆的重量并且导向活塞，</w:t>
      </w:r>
      <w:r w:rsidRPr="00BC268D">
        <w:rPr>
          <w:rFonts w:hint="eastAsia"/>
        </w:rPr>
        <w:t>气缸在做往复运动过程中</w:t>
      </w:r>
      <w:r>
        <w:rPr>
          <w:rFonts w:hint="eastAsia"/>
        </w:rPr>
        <w:t>，</w:t>
      </w:r>
      <w:r w:rsidRPr="00BC268D">
        <w:rPr>
          <w:rFonts w:hint="eastAsia"/>
        </w:rPr>
        <w:t>支撑环会隔开活塞与气缸内壁</w:t>
      </w:r>
      <w:r>
        <w:rPr>
          <w:rFonts w:hint="eastAsia"/>
        </w:rPr>
        <w:t>，</w:t>
      </w:r>
      <w:r w:rsidRPr="00BC268D">
        <w:rPr>
          <w:rFonts w:hint="eastAsia"/>
        </w:rPr>
        <w:t>避免两者直接摩擦。</w:t>
      </w:r>
      <w:r w:rsidRPr="00521405">
        <w:rPr>
          <w:rFonts w:hint="eastAsia"/>
        </w:rPr>
        <w:t>活塞支撑环属于易损耗类零件</w:t>
      </w:r>
      <w:r>
        <w:rPr>
          <w:rFonts w:hint="eastAsia"/>
        </w:rPr>
        <w:t>，其</w:t>
      </w:r>
      <w:r w:rsidRPr="00521405">
        <w:rPr>
          <w:rFonts w:hint="eastAsia"/>
        </w:rPr>
        <w:t>磨损必然导致活塞杆位置下沉</w:t>
      </w:r>
      <w:r>
        <w:rPr>
          <w:rFonts w:hint="eastAsia"/>
        </w:rPr>
        <w:t>，</w:t>
      </w:r>
      <w:r w:rsidRPr="00521405">
        <w:rPr>
          <w:rFonts w:hint="eastAsia"/>
        </w:rPr>
        <w:t>通过对活塞杆沉降值监测</w:t>
      </w:r>
      <w:r>
        <w:rPr>
          <w:rFonts w:hint="eastAsia"/>
        </w:rPr>
        <w:t>，</w:t>
      </w:r>
      <w:r w:rsidRPr="00521405">
        <w:rPr>
          <w:rFonts w:hint="eastAsia"/>
        </w:rPr>
        <w:t>可以避免由于支撑环磨损过量而引起的“拉缸”事故</w:t>
      </w:r>
      <w:r>
        <w:rPr>
          <w:rFonts w:hint="eastAsia"/>
        </w:rPr>
        <w:t>，</w:t>
      </w:r>
      <w:r w:rsidRPr="00521405">
        <w:rPr>
          <w:rFonts w:hint="eastAsia"/>
        </w:rPr>
        <w:t>从而</w:t>
      </w:r>
      <w:r>
        <w:rPr>
          <w:rFonts w:hint="eastAsia"/>
        </w:rPr>
        <w:t>节省</w:t>
      </w:r>
      <w:r w:rsidRPr="00521405">
        <w:rPr>
          <w:rFonts w:hint="eastAsia"/>
        </w:rPr>
        <w:t>昂贵的维修或非计划停车费用。</w:t>
      </w:r>
      <w:r>
        <w:rPr>
          <w:rFonts w:hint="eastAsia"/>
        </w:rPr>
        <w:t>除了</w:t>
      </w:r>
      <w:r>
        <w:t>监测支撑环磨损，</w:t>
      </w:r>
      <w:r w:rsidRPr="00521405">
        <w:rPr>
          <w:rFonts w:hint="eastAsia"/>
        </w:rPr>
        <w:t>通常活塞杆沉降监测能监测的故障</w:t>
      </w:r>
      <w:r>
        <w:rPr>
          <w:rFonts w:hint="eastAsia"/>
        </w:rPr>
        <w:t>还</w:t>
      </w:r>
      <w:r w:rsidRPr="00521405">
        <w:rPr>
          <w:rFonts w:hint="eastAsia"/>
        </w:rPr>
        <w:t>有十字头与活塞杆连接松动</w:t>
      </w:r>
      <w:r>
        <w:rPr>
          <w:rFonts w:hint="eastAsia"/>
        </w:rPr>
        <w:t>，十字头与滑道</w:t>
      </w:r>
      <w:r w:rsidRPr="00521405">
        <w:rPr>
          <w:rFonts w:hint="eastAsia"/>
        </w:rPr>
        <w:t>间隙过大</w:t>
      </w:r>
      <w:r>
        <w:rPr>
          <w:rFonts w:hint="eastAsia"/>
        </w:rPr>
        <w:t>，</w:t>
      </w:r>
      <w:r w:rsidRPr="00521405">
        <w:rPr>
          <w:rFonts w:hint="eastAsia"/>
        </w:rPr>
        <w:t>支撑环磨损</w:t>
      </w:r>
      <w:r>
        <w:rPr>
          <w:rFonts w:hint="eastAsia"/>
        </w:rPr>
        <w:t>，</w:t>
      </w:r>
      <w:r w:rsidRPr="00521405">
        <w:rPr>
          <w:rFonts w:hint="eastAsia"/>
        </w:rPr>
        <w:t>气缸与活塞杆同轴问题等</w:t>
      </w:r>
      <w:r>
        <w:rPr>
          <w:rFonts w:hint="eastAsia"/>
        </w:rPr>
        <w:t>。</w:t>
      </w:r>
    </w:p>
    <w:p w:rsidR="00F13CC7" w:rsidRDefault="00F13CC7" w:rsidP="00F13CC7">
      <w:pPr>
        <w:ind w:firstLine="480"/>
      </w:pPr>
      <w:r w:rsidRPr="00F81E35">
        <w:rPr>
          <w:rFonts w:hint="eastAsia"/>
        </w:rPr>
        <w:t>童杏林教授团队</w:t>
      </w:r>
      <w:r>
        <w:rPr>
          <w:rFonts w:hint="eastAsia"/>
        </w:rPr>
        <w:t>研制</w:t>
      </w:r>
      <w:r>
        <w:t>了一种</w:t>
      </w:r>
      <w:r w:rsidRPr="00E23837">
        <w:rPr>
          <w:rFonts w:hint="eastAsia"/>
        </w:rPr>
        <w:t>高灵敏度、非接触位移测量的</w:t>
      </w:r>
      <w:r>
        <w:rPr>
          <w:rFonts w:hint="eastAsia"/>
        </w:rPr>
        <w:t>光纤</w:t>
      </w:r>
      <w:r>
        <w:t>位移传感器</w:t>
      </w:r>
      <w:r w:rsidR="008A2FDE">
        <w:rPr>
          <w:rFonts w:hint="eastAsia"/>
        </w:rPr>
        <w:t>，</w:t>
      </w:r>
      <w:r w:rsidR="008A2FDE" w:rsidRPr="00ED4C94">
        <w:t>其线性范围</w:t>
      </w:r>
      <w:r w:rsidR="008A2FDE" w:rsidRPr="00ED4C94">
        <w:rPr>
          <w:rFonts w:hint="eastAsia"/>
        </w:rPr>
        <w:t>可达</w:t>
      </w:r>
      <w:r w:rsidR="008A2FDE" w:rsidRPr="00ED4C94">
        <w:rPr>
          <w:rFonts w:hint="eastAsia"/>
        </w:rPr>
        <w:t>5</w:t>
      </w:r>
      <w:r w:rsidR="008A2FDE" w:rsidRPr="00ED4C94">
        <w:t>mm</w:t>
      </w:r>
      <w:r w:rsidR="008A2FDE" w:rsidRPr="00ED4C94">
        <w:t>，频率响应</w:t>
      </w:r>
      <w:r w:rsidR="008A2FDE" w:rsidRPr="00ED4C94">
        <w:rPr>
          <w:rFonts w:hint="eastAsia"/>
        </w:rPr>
        <w:t>0~</w:t>
      </w:r>
      <w:r w:rsidR="006F17B0" w:rsidRPr="00ED4C94">
        <w:t>5</w:t>
      </w:r>
      <w:r w:rsidR="008A2FDE" w:rsidRPr="00ED4C94">
        <w:t>KHZ</w:t>
      </w:r>
      <w:r w:rsidRPr="00ED4C94">
        <w:rPr>
          <w:rFonts w:hint="eastAsia"/>
        </w:rPr>
        <w:t>。</w:t>
      </w:r>
      <w:r w:rsidRPr="00E23837">
        <w:rPr>
          <w:rFonts w:hint="eastAsia"/>
        </w:rPr>
        <w:t>其测量灵敏度和准确性</w:t>
      </w:r>
      <w:r>
        <w:rPr>
          <w:rFonts w:hint="eastAsia"/>
        </w:rPr>
        <w:t>不受</w:t>
      </w:r>
      <w:r w:rsidRPr="00E23837">
        <w:rPr>
          <w:rFonts w:hint="eastAsia"/>
        </w:rPr>
        <w:t>光源的波动、电路的漂</w:t>
      </w:r>
      <w:r>
        <w:rPr>
          <w:rFonts w:hint="eastAsia"/>
        </w:rPr>
        <w:t>移、光纤自身的微弯损耗、外界环境及被测表面性质等诸多因素的影响，</w:t>
      </w:r>
      <w:r>
        <w:t>测量结果</w:t>
      </w:r>
      <w:r w:rsidRPr="00E23837">
        <w:rPr>
          <w:rFonts w:hint="eastAsia"/>
        </w:rPr>
        <w:t>仅仅和被测位移有关</w:t>
      </w:r>
      <w:r>
        <w:rPr>
          <w:rFonts w:hint="eastAsia"/>
        </w:rPr>
        <w:t>，</w:t>
      </w:r>
      <w:r w:rsidRPr="00E23837">
        <w:rPr>
          <w:rFonts w:hint="eastAsia"/>
        </w:rPr>
        <w:t>此测量系统降低了对测量电路的要求。由于采用单根光纤结构</w:t>
      </w:r>
      <w:r>
        <w:rPr>
          <w:rFonts w:hint="eastAsia"/>
        </w:rPr>
        <w:t>，</w:t>
      </w:r>
      <w:r w:rsidRPr="00E23837">
        <w:rPr>
          <w:rFonts w:hint="eastAsia"/>
        </w:rPr>
        <w:t>使得光纤测头易于加工、固定、测量系统简单且易于实现</w:t>
      </w:r>
      <w:r>
        <w:rPr>
          <w:rFonts w:hint="eastAsia"/>
        </w:rPr>
        <w:t>。</w:t>
      </w:r>
    </w:p>
    <w:p w:rsidR="00F13CC7" w:rsidRDefault="00F13CC7" w:rsidP="00F13CC7">
      <w:pPr>
        <w:pStyle w:val="af"/>
      </w:pPr>
      <w:r>
        <w:rPr>
          <w:rFonts w:hint="eastAsia"/>
        </w:rPr>
        <w:t>4</w:t>
      </w:r>
      <w:r>
        <w:rPr>
          <w:rFonts w:hint="eastAsia"/>
        </w:rPr>
        <w:t>、</w:t>
      </w:r>
      <w:r>
        <w:t>振动监测</w:t>
      </w:r>
    </w:p>
    <w:p w:rsidR="00F13CC7" w:rsidRPr="00CE1C14" w:rsidRDefault="00F13CC7" w:rsidP="00F13CC7">
      <w:pPr>
        <w:ind w:firstLine="480"/>
      </w:pPr>
      <w:r>
        <w:rPr>
          <w:rFonts w:hint="eastAsia"/>
        </w:rPr>
        <w:t>振动</w:t>
      </w:r>
      <w:r>
        <w:t>监测主要包括</w:t>
      </w:r>
      <w:bookmarkStart w:id="17" w:name="OLE_LINK1"/>
      <w:bookmarkStart w:id="18" w:name="OLE_LINK4"/>
      <w:r>
        <w:t>曲轴箱振动</w:t>
      </w:r>
      <w:r>
        <w:rPr>
          <w:rFonts w:hint="eastAsia"/>
        </w:rPr>
        <w:t>、十字头</w:t>
      </w:r>
      <w:r>
        <w:t>振动监测</w:t>
      </w:r>
      <w:bookmarkEnd w:id="17"/>
      <w:bookmarkEnd w:id="18"/>
      <w:r>
        <w:t>。</w:t>
      </w:r>
      <w:r w:rsidRPr="006B248C">
        <w:rPr>
          <w:rFonts w:hint="eastAsia"/>
        </w:rPr>
        <w:t>通过</w:t>
      </w:r>
      <w:r>
        <w:rPr>
          <w:rFonts w:hint="eastAsia"/>
        </w:rPr>
        <w:t>对</w:t>
      </w:r>
      <w:r w:rsidRPr="006B248C">
        <w:rPr>
          <w:rFonts w:hint="eastAsia"/>
        </w:rPr>
        <w:t>曲轴箱振动</w:t>
      </w:r>
      <w:r>
        <w:rPr>
          <w:rFonts w:hint="eastAsia"/>
        </w:rPr>
        <w:t>进行</w:t>
      </w:r>
      <w:r w:rsidRPr="006B248C">
        <w:rPr>
          <w:rFonts w:hint="eastAsia"/>
        </w:rPr>
        <w:t>监测可以</w:t>
      </w:r>
      <w:r>
        <w:rPr>
          <w:rFonts w:hint="eastAsia"/>
        </w:rPr>
        <w:t>对往复式压缩机旋转振动传送到压缩机壳体的机械振动提供理想的监测，</w:t>
      </w:r>
      <w:r w:rsidRPr="006B248C">
        <w:rPr>
          <w:rFonts w:hint="eastAsia"/>
        </w:rPr>
        <w:t>其主</w:t>
      </w:r>
      <w:r w:rsidRPr="006A13A9">
        <w:rPr>
          <w:rFonts w:hint="eastAsia"/>
          <w:color w:val="FF0000"/>
        </w:rPr>
        <w:t>要可监测的故障有曲轴轴承损坏，曲轴变形，惯性力、倾覆力矩不平衡等</w:t>
      </w:r>
      <w:r w:rsidRPr="006B248C">
        <w:rPr>
          <w:rFonts w:hint="eastAsia"/>
        </w:rPr>
        <w:t>。</w:t>
      </w:r>
      <w:r>
        <w:rPr>
          <w:rFonts w:hint="eastAsia"/>
        </w:rPr>
        <w:t>通过</w:t>
      </w:r>
      <w:r>
        <w:t>十字头</w:t>
      </w:r>
      <w:r>
        <w:rPr>
          <w:rFonts w:hint="eastAsia"/>
        </w:rPr>
        <w:t>振动的</w:t>
      </w:r>
      <w:r>
        <w:t>监测可</w:t>
      </w:r>
      <w:r>
        <w:rPr>
          <w:rFonts w:hint="eastAsia"/>
        </w:rPr>
        <w:t>监测</w:t>
      </w:r>
      <w:r>
        <w:t>到的</w:t>
      </w:r>
      <w:r>
        <w:rPr>
          <w:rFonts w:hint="eastAsia"/>
        </w:rPr>
        <w:t>故障</w:t>
      </w:r>
      <w:r>
        <w:t>有十字头间隙过大、十字头销</w:t>
      </w:r>
      <w:r>
        <w:rPr>
          <w:rFonts w:hint="eastAsia"/>
        </w:rPr>
        <w:t>衬套</w:t>
      </w:r>
      <w:r>
        <w:t>间隙过大、进入</w:t>
      </w:r>
      <w:r>
        <w:rPr>
          <w:rFonts w:hint="eastAsia"/>
        </w:rPr>
        <w:t>气缸</w:t>
      </w:r>
      <w:r>
        <w:t>内的液体</w:t>
      </w:r>
      <w:r>
        <w:rPr>
          <w:rFonts w:hint="eastAsia"/>
        </w:rPr>
        <w:t>堵塞</w:t>
      </w:r>
      <w:r>
        <w:t>等。</w:t>
      </w:r>
    </w:p>
    <w:p w:rsidR="00F13CC7" w:rsidRDefault="00F13CC7" w:rsidP="00F13CC7">
      <w:pPr>
        <w:ind w:firstLine="480"/>
      </w:pPr>
      <w:r>
        <w:rPr>
          <w:rFonts w:hint="eastAsia"/>
        </w:rPr>
        <w:t>童杏林</w:t>
      </w:r>
      <w:r>
        <w:t>教授团队研制的本征安全的光纤</w:t>
      </w:r>
      <w:r>
        <w:rPr>
          <w:rFonts w:hint="eastAsia"/>
        </w:rPr>
        <w:t>加速度传感器</w:t>
      </w:r>
      <w:r>
        <w:t>，</w:t>
      </w:r>
      <w:r w:rsidR="00A034B6">
        <w:rPr>
          <w:rFonts w:hint="eastAsia"/>
        </w:rPr>
        <w:t>频响范围</w:t>
      </w:r>
      <w:r w:rsidR="00A034B6">
        <w:t>为</w:t>
      </w:r>
      <w:r w:rsidR="00A034B6">
        <w:rPr>
          <w:rFonts w:hint="eastAsia"/>
        </w:rPr>
        <w:t>0</w:t>
      </w:r>
      <w:r w:rsidR="00A034B6">
        <w:t>.5HZ~10KHZ</w:t>
      </w:r>
      <w:r w:rsidR="00A034B6">
        <w:t>，灵敏度为</w:t>
      </w:r>
      <w:r w:rsidR="00A034B6">
        <w:rPr>
          <w:rFonts w:hint="eastAsia"/>
        </w:rPr>
        <w:t>100</w:t>
      </w:r>
      <w:r w:rsidR="00A034B6">
        <w:t xml:space="preserve">mv/g </w:t>
      </w:r>
      <w:r w:rsidR="00A034B6">
        <w:rPr>
          <w:rFonts w:hint="eastAsia"/>
        </w:rPr>
        <w:t>，</w:t>
      </w:r>
      <w:r w:rsidR="00A034B6">
        <w:t>并且</w:t>
      </w:r>
      <w:r>
        <w:rPr>
          <w:rFonts w:hint="eastAsia"/>
        </w:rPr>
        <w:t>集成了三个</w:t>
      </w:r>
      <w:r>
        <w:t>垂直方向的振动测量，实现了</w:t>
      </w:r>
      <w:r>
        <w:rPr>
          <w:rFonts w:hint="eastAsia"/>
        </w:rPr>
        <w:t>无</w:t>
      </w:r>
      <w:r>
        <w:t>电</w:t>
      </w:r>
      <w:r>
        <w:rPr>
          <w:rFonts w:hint="eastAsia"/>
        </w:rPr>
        <w:t>检测</w:t>
      </w:r>
      <w:r>
        <w:t>，非常</w:t>
      </w:r>
      <w:r>
        <w:rPr>
          <w:rFonts w:hint="eastAsia"/>
        </w:rPr>
        <w:t>适合应用于石化行业易燃、易爆的危险场合。</w:t>
      </w:r>
    </w:p>
    <w:p w:rsidR="00F13CC7" w:rsidRDefault="00ED4C94" w:rsidP="00F13CC7">
      <w:pPr>
        <w:pStyle w:val="af"/>
      </w:pPr>
      <w:r>
        <w:rPr>
          <w:rFonts w:hint="eastAsia"/>
        </w:rPr>
        <w:t>5</w:t>
      </w:r>
      <w:r w:rsidR="00F13CC7">
        <w:rPr>
          <w:rFonts w:hint="eastAsia"/>
        </w:rPr>
        <w:t>、键相</w:t>
      </w:r>
      <w:r w:rsidR="00F13CC7">
        <w:t>测量</w:t>
      </w:r>
    </w:p>
    <w:p w:rsidR="00F13CC7" w:rsidRDefault="00F13CC7" w:rsidP="00F13CC7">
      <w:pPr>
        <w:ind w:firstLine="480"/>
      </w:pPr>
      <w:r w:rsidRPr="00D27665">
        <w:rPr>
          <w:rFonts w:hint="eastAsia"/>
        </w:rPr>
        <w:t>在前面讨论需要拾取的信号中，缸端压力信号、振动信号和活塞杆垂直位移信号都是周期性的信号，他们的周期就是压缩机的一个工作循环，一般以曲轴旋</w:t>
      </w:r>
      <w:r w:rsidRPr="00D27665">
        <w:rPr>
          <w:rFonts w:hint="eastAsia"/>
        </w:rPr>
        <w:lastRenderedPageBreak/>
        <w:t>转一周作为度量。它们的产生与曲轴转角有严格的对应关系。而在压缩机的一个工作循环中，它的转速又是波动的，因而不能把曲轴转角对应到时间域中，这就要求对压力信号和振动信号的采集必须相对曲轴转角进行同步采样，即等空间采样。要实现信号严格的等空间采样</w:t>
      </w:r>
      <w:r>
        <w:rPr>
          <w:rFonts w:hint="eastAsia"/>
        </w:rPr>
        <w:t>需要一个</w:t>
      </w:r>
      <w:r>
        <w:t>参考信号，也就是键相</w:t>
      </w:r>
      <w:r>
        <w:rPr>
          <w:rFonts w:hint="eastAsia"/>
        </w:rPr>
        <w:t>信号</w:t>
      </w:r>
      <w:r>
        <w:t>，</w:t>
      </w:r>
      <w:r>
        <w:rPr>
          <w:rFonts w:hint="eastAsia"/>
        </w:rPr>
        <w:t>如果以键</w:t>
      </w:r>
      <w:r w:rsidRPr="00D27665">
        <w:rPr>
          <w:rFonts w:hint="eastAsia"/>
        </w:rPr>
        <w:t>相信号作为采样起始信号并且对压缩机某个缸</w:t>
      </w:r>
      <w:r>
        <w:rPr>
          <w:rFonts w:hint="eastAsia"/>
        </w:rPr>
        <w:t>的压力或者振动信号实现等空间采样（或近似等空间采样），则根据键相</w:t>
      </w:r>
      <w:r w:rsidRPr="00D27665">
        <w:rPr>
          <w:rFonts w:hint="eastAsia"/>
        </w:rPr>
        <w:t>信号和这个缸的曲轴角对应关系，把采集到的信号从适当的位置截取出来，就得到了该缸的压力或者振动信号的整周期等空间采样信号</w:t>
      </w:r>
      <w:r>
        <w:rPr>
          <w:rFonts w:hint="eastAsia"/>
        </w:rPr>
        <w:t>。</w:t>
      </w:r>
    </w:p>
    <w:p w:rsidR="00F13CC7" w:rsidRDefault="00F13CC7" w:rsidP="00F13CC7">
      <w:pPr>
        <w:ind w:firstLine="480"/>
      </w:pPr>
      <w:r w:rsidRPr="00F81E35">
        <w:rPr>
          <w:rFonts w:hint="eastAsia"/>
        </w:rPr>
        <w:t>童杏林教授团队</w:t>
      </w:r>
      <w:r>
        <w:rPr>
          <w:rFonts w:hint="eastAsia"/>
        </w:rPr>
        <w:t>研制</w:t>
      </w:r>
      <w:r>
        <w:t>了一种</w:t>
      </w:r>
      <w:r w:rsidRPr="00E23837">
        <w:rPr>
          <w:rFonts w:hint="eastAsia"/>
        </w:rPr>
        <w:t>高灵敏度、非接触位移测量的</w:t>
      </w:r>
      <w:r>
        <w:rPr>
          <w:rFonts w:hint="eastAsia"/>
        </w:rPr>
        <w:t>光纤键相</w:t>
      </w:r>
      <w:r>
        <w:t>传感器</w:t>
      </w:r>
      <w:r>
        <w:rPr>
          <w:rFonts w:hint="eastAsia"/>
        </w:rPr>
        <w:t>。</w:t>
      </w:r>
      <w:r w:rsidRPr="00E23837">
        <w:rPr>
          <w:rFonts w:hint="eastAsia"/>
        </w:rPr>
        <w:t>其测量灵敏度和准确性</w:t>
      </w:r>
      <w:r>
        <w:rPr>
          <w:rFonts w:hint="eastAsia"/>
        </w:rPr>
        <w:t>不受</w:t>
      </w:r>
      <w:r w:rsidRPr="00E23837">
        <w:rPr>
          <w:rFonts w:hint="eastAsia"/>
        </w:rPr>
        <w:t>光源的波动、电路的漂</w:t>
      </w:r>
      <w:r>
        <w:rPr>
          <w:rFonts w:hint="eastAsia"/>
        </w:rPr>
        <w:t>移、光纤自身的微弯损耗</w:t>
      </w:r>
      <w:r w:rsidR="00CF5543">
        <w:rPr>
          <w:rFonts w:hint="eastAsia"/>
        </w:rPr>
        <w:t>，</w:t>
      </w:r>
      <w:r w:rsidR="00CF5543">
        <w:t>其</w:t>
      </w:r>
      <w:r w:rsidR="00CF5543" w:rsidRPr="001B56A5">
        <w:t>额定检测距离</w:t>
      </w:r>
      <w:r w:rsidR="00CF5543" w:rsidRPr="001B56A5">
        <w:rPr>
          <w:rFonts w:hint="eastAsia"/>
        </w:rPr>
        <w:t>可达</w:t>
      </w:r>
      <w:r w:rsidR="00CF5543" w:rsidRPr="001B56A5">
        <w:rPr>
          <w:rFonts w:hint="eastAsia"/>
        </w:rPr>
        <w:t>10</w:t>
      </w:r>
      <w:r w:rsidR="00CF5543" w:rsidRPr="001B56A5">
        <w:t>mm</w:t>
      </w:r>
      <w:r w:rsidRPr="001B56A5">
        <w:rPr>
          <w:rFonts w:hint="eastAsia"/>
        </w:rPr>
        <w:t>。</w:t>
      </w:r>
      <w:r w:rsidRPr="00E23837">
        <w:rPr>
          <w:rFonts w:hint="eastAsia"/>
        </w:rPr>
        <w:t>由于采用单根光纤结构</w:t>
      </w:r>
      <w:r>
        <w:rPr>
          <w:rFonts w:hint="eastAsia"/>
        </w:rPr>
        <w:t>，使得光纤探</w:t>
      </w:r>
      <w:r w:rsidRPr="00E23837">
        <w:rPr>
          <w:rFonts w:hint="eastAsia"/>
        </w:rPr>
        <w:t>头易于加工、固定、测量系统简单且易于实现</w:t>
      </w:r>
      <w:r>
        <w:rPr>
          <w:rFonts w:hint="eastAsia"/>
        </w:rPr>
        <w:t>。</w:t>
      </w:r>
    </w:p>
    <w:p w:rsidR="001B6A6A" w:rsidRDefault="001B6A6A" w:rsidP="001B6A6A">
      <w:pPr>
        <w:pStyle w:val="af"/>
      </w:pPr>
      <w:r>
        <w:rPr>
          <w:rFonts w:hint="eastAsia"/>
        </w:rPr>
        <w:t>6</w:t>
      </w:r>
      <w:r>
        <w:rPr>
          <w:rFonts w:hint="eastAsia"/>
        </w:rPr>
        <w:t>、</w:t>
      </w:r>
      <w:r>
        <w:t>活塞杆应力监测</w:t>
      </w:r>
    </w:p>
    <w:p w:rsidR="001B6A6A" w:rsidRDefault="000476B9" w:rsidP="000476B9">
      <w:pPr>
        <w:ind w:firstLine="480"/>
      </w:pPr>
      <w:r w:rsidRPr="000476B9">
        <w:rPr>
          <w:rFonts w:hint="eastAsia"/>
        </w:rPr>
        <w:t>石化企业中往复压缩机在气体压缩设备中占主导地位。据不完全统计</w:t>
      </w:r>
      <w:r w:rsidR="00A86738">
        <w:rPr>
          <w:rFonts w:hint="eastAsia"/>
        </w:rPr>
        <w:t>，</w:t>
      </w:r>
      <w:r w:rsidRPr="000476B9">
        <w:rPr>
          <w:rFonts w:hint="eastAsia"/>
        </w:rPr>
        <w:t>典型的往复压缩机机械事故中活塞杆断裂为首位</w:t>
      </w:r>
      <w:r w:rsidR="00A86738">
        <w:rPr>
          <w:rFonts w:hint="eastAsia"/>
        </w:rPr>
        <w:t>，</w:t>
      </w:r>
      <w:r w:rsidRPr="000476B9">
        <w:rPr>
          <w:rFonts w:hint="eastAsia"/>
        </w:rPr>
        <w:t>由于活塞杆断裂而引发其他零部件连锁性破坏</w:t>
      </w:r>
      <w:r w:rsidR="00A86738">
        <w:rPr>
          <w:rFonts w:hint="eastAsia"/>
        </w:rPr>
        <w:t>，</w:t>
      </w:r>
      <w:r w:rsidRPr="000476B9">
        <w:rPr>
          <w:rFonts w:hint="eastAsia"/>
        </w:rPr>
        <w:t>使高压易燃气体泄露</w:t>
      </w:r>
      <w:r w:rsidR="00A86738">
        <w:rPr>
          <w:rFonts w:hint="eastAsia"/>
        </w:rPr>
        <w:t>，</w:t>
      </w:r>
      <w:r w:rsidRPr="000476B9">
        <w:rPr>
          <w:rFonts w:hint="eastAsia"/>
        </w:rPr>
        <w:t>引起爆炸和大火</w:t>
      </w:r>
      <w:r w:rsidR="00A86738">
        <w:rPr>
          <w:rFonts w:hint="eastAsia"/>
        </w:rPr>
        <w:t>，</w:t>
      </w:r>
      <w:r w:rsidRPr="000476B9">
        <w:rPr>
          <w:rFonts w:hint="eastAsia"/>
        </w:rPr>
        <w:t>造成重大人员伤亡和严重经济损失的严重事故时有发生</w:t>
      </w:r>
      <w:r w:rsidR="00A86738">
        <w:rPr>
          <w:rFonts w:hint="eastAsia"/>
        </w:rPr>
        <w:t>。</w:t>
      </w:r>
      <w:r w:rsidR="00A86738" w:rsidRPr="00A86738">
        <w:rPr>
          <w:rFonts w:hint="eastAsia"/>
        </w:rPr>
        <w:t>目前并没有什么合适的方法对活塞杆疲劳断裂的状态进行在线监测</w:t>
      </w:r>
      <w:r w:rsidR="00A86738">
        <w:rPr>
          <w:rFonts w:hint="eastAsia"/>
        </w:rPr>
        <w:t>，</w:t>
      </w:r>
      <w:r w:rsidR="00A86738" w:rsidRPr="00A86738">
        <w:rPr>
          <w:rFonts w:hint="eastAsia"/>
        </w:rPr>
        <w:t>通常采用定期停车检修的方法对活塞杆进行无损探伤</w:t>
      </w:r>
      <w:r w:rsidR="00A86738" w:rsidRPr="00A86738">
        <w:rPr>
          <w:rFonts w:hint="eastAsia"/>
        </w:rPr>
        <w:t>;</w:t>
      </w:r>
      <w:r w:rsidR="00A86738" w:rsidRPr="00A86738">
        <w:rPr>
          <w:rFonts w:hint="eastAsia"/>
        </w:rPr>
        <w:t>但是定期检修不仅对企业生产是个损失</w:t>
      </w:r>
      <w:r w:rsidR="00A86738">
        <w:rPr>
          <w:rFonts w:hint="eastAsia"/>
        </w:rPr>
        <w:t>，</w:t>
      </w:r>
      <w:r w:rsidR="00A86738" w:rsidRPr="00A86738">
        <w:rPr>
          <w:rFonts w:hint="eastAsia"/>
        </w:rPr>
        <w:t>而且不能对活塞杆断裂事故进行预防。活塞杆断裂一般都是螺纹连接部位疲劳断裂</w:t>
      </w:r>
      <w:r w:rsidR="00A86738">
        <w:rPr>
          <w:rFonts w:hint="eastAsia"/>
        </w:rPr>
        <w:t>，</w:t>
      </w:r>
      <w:r w:rsidR="00A86738" w:rsidRPr="00A86738">
        <w:rPr>
          <w:rFonts w:hint="eastAsia"/>
        </w:rPr>
        <w:t>也就是说断裂是由于活塞杆产生裂纹后裂纹疲劳扩展导致活塞杆断裂。因此如果能对活塞杆有无裂纹及其裂纹疲劳扩展进行在线监测</w:t>
      </w:r>
      <w:r w:rsidR="00A86738">
        <w:rPr>
          <w:rFonts w:hint="eastAsia"/>
        </w:rPr>
        <w:t>，</w:t>
      </w:r>
      <w:r w:rsidR="00A86738" w:rsidRPr="00A86738">
        <w:rPr>
          <w:rFonts w:hint="eastAsia"/>
        </w:rPr>
        <w:t>对实现活塞杆断裂事故的早期预警</w:t>
      </w:r>
      <w:r w:rsidR="00A86738">
        <w:rPr>
          <w:rFonts w:hint="eastAsia"/>
        </w:rPr>
        <w:t>，避免活塞杆断裂引起的重大事故发生具有重大意义。</w:t>
      </w:r>
      <w:bookmarkStart w:id="19" w:name="OLE_LINK10"/>
      <w:bookmarkStart w:id="20" w:name="OLE_LINK18"/>
      <w:r w:rsidR="00A86738">
        <w:t>童杏林</w:t>
      </w:r>
      <w:r w:rsidR="00A86738">
        <w:rPr>
          <w:rFonts w:hint="eastAsia"/>
        </w:rPr>
        <w:t>教授团队的</w:t>
      </w:r>
      <w:r w:rsidR="00A86738">
        <w:rPr>
          <w:rFonts w:hint="eastAsia"/>
        </w:rPr>
        <w:t>FBG</w:t>
      </w:r>
      <w:r w:rsidR="00A86738">
        <w:rPr>
          <w:rFonts w:hint="eastAsia"/>
        </w:rPr>
        <w:t>应变</w:t>
      </w:r>
      <w:r w:rsidR="00A86738">
        <w:t>传感器</w:t>
      </w:r>
      <w:r w:rsidR="00A86738">
        <w:rPr>
          <w:rFonts w:hint="eastAsia"/>
        </w:rPr>
        <w:t>，</w:t>
      </w:r>
      <w:r w:rsidR="002F6BD0">
        <w:rPr>
          <w:rFonts w:hint="eastAsia"/>
        </w:rPr>
        <w:t>测量</w:t>
      </w:r>
      <w:r w:rsidR="002F6BD0">
        <w:t>范围</w:t>
      </w:r>
      <w:r w:rsidR="002F6BD0">
        <w:rPr>
          <w:rFonts w:hint="eastAsia"/>
        </w:rPr>
        <w:t>-</w:t>
      </w:r>
      <w:r w:rsidR="004A38FF">
        <w:t>1500~1500</w:t>
      </w:r>
      <w:r w:rsidR="002F6BD0">
        <w:t>μ</w:t>
      </w:r>
      <w:r w:rsidR="002F6BD0">
        <w:rPr>
          <w:rFonts w:cs="Calibri"/>
        </w:rPr>
        <w:t>ɛ</w:t>
      </w:r>
      <w:r w:rsidR="002F6BD0">
        <w:rPr>
          <w:rFonts w:cs="Calibri" w:hint="eastAsia"/>
        </w:rPr>
        <w:t>，</w:t>
      </w:r>
      <w:r w:rsidR="004A38FF">
        <w:rPr>
          <w:rFonts w:cs="Calibri" w:hint="eastAsia"/>
        </w:rPr>
        <w:t>应变</w:t>
      </w:r>
      <w:r w:rsidR="004A38FF">
        <w:rPr>
          <w:rFonts w:cs="Calibri"/>
        </w:rPr>
        <w:t>灵敏度为</w:t>
      </w:r>
      <w:r w:rsidR="004A38FF">
        <w:rPr>
          <w:rFonts w:cs="Calibri" w:hint="eastAsia"/>
        </w:rPr>
        <w:t>1</w:t>
      </w:r>
      <w:r w:rsidR="004A38FF">
        <w:rPr>
          <w:rFonts w:cs="Calibri"/>
        </w:rPr>
        <w:t>.6pm</w:t>
      </w:r>
      <w:r w:rsidR="004A38FF">
        <w:rPr>
          <w:rFonts w:cs="Calibri" w:hint="eastAsia"/>
        </w:rPr>
        <w:t>/</w:t>
      </w:r>
      <w:r w:rsidR="004A38FF">
        <w:t>μ</w:t>
      </w:r>
      <w:r w:rsidR="004A38FF">
        <w:rPr>
          <w:rFonts w:cs="Calibri"/>
        </w:rPr>
        <w:t xml:space="preserve">ɛ </w:t>
      </w:r>
      <w:r w:rsidR="00A86738">
        <w:rPr>
          <w:rFonts w:hint="eastAsia"/>
        </w:rPr>
        <w:t>可以实现</w:t>
      </w:r>
      <w:r w:rsidR="00A86738">
        <w:t>对活塞杆</w:t>
      </w:r>
      <w:r w:rsidR="00A86738">
        <w:rPr>
          <w:rFonts w:hint="eastAsia"/>
        </w:rPr>
        <w:t>应力</w:t>
      </w:r>
      <w:r w:rsidR="00A86738">
        <w:t>的多点三维测量</w:t>
      </w:r>
      <w:r w:rsidR="00A86738">
        <w:rPr>
          <w:rFonts w:hint="eastAsia"/>
        </w:rPr>
        <w:t>，</w:t>
      </w:r>
      <w:r w:rsidR="00A86738" w:rsidRPr="00A86738">
        <w:rPr>
          <w:rFonts w:hint="eastAsia"/>
        </w:rPr>
        <w:t>可以实现活塞杆断裂故障早期预警</w:t>
      </w:r>
      <w:r w:rsidR="00A86738">
        <w:rPr>
          <w:rFonts w:hint="eastAsia"/>
        </w:rPr>
        <w:t>，</w:t>
      </w:r>
      <w:r w:rsidR="00A86738" w:rsidRPr="00A86738">
        <w:rPr>
          <w:rFonts w:hint="eastAsia"/>
        </w:rPr>
        <w:t>不仅可以避免重大事故造成的人员伤亡和巨大经济损失</w:t>
      </w:r>
      <w:r w:rsidR="00A86738">
        <w:rPr>
          <w:rFonts w:hint="eastAsia"/>
        </w:rPr>
        <w:t>，</w:t>
      </w:r>
      <w:r w:rsidR="00A86738" w:rsidRPr="00A86738">
        <w:rPr>
          <w:rFonts w:hint="eastAsia"/>
        </w:rPr>
        <w:t>而且为企业更好地实施状态维修、提高经济效益奠定坚实的基础。</w:t>
      </w:r>
    </w:p>
    <w:bookmarkEnd w:id="19"/>
    <w:bookmarkEnd w:id="20"/>
    <w:p w:rsidR="00ED4C94" w:rsidRDefault="001B6A6A" w:rsidP="00ED4C94">
      <w:pPr>
        <w:pStyle w:val="af"/>
      </w:pPr>
      <w:r>
        <w:rPr>
          <w:rFonts w:hint="eastAsia"/>
        </w:rPr>
        <w:t>7</w:t>
      </w:r>
      <w:r w:rsidR="00ED4C94">
        <w:rPr>
          <w:rFonts w:hint="eastAsia"/>
        </w:rPr>
        <w:t>、</w:t>
      </w:r>
      <w:r w:rsidR="00ED4C94">
        <w:t>气缸压力监测</w:t>
      </w:r>
    </w:p>
    <w:p w:rsidR="00ED4C94" w:rsidRPr="00ED4C94" w:rsidRDefault="00ED4C94" w:rsidP="00F13CC7">
      <w:pPr>
        <w:ind w:firstLine="480"/>
      </w:pPr>
      <w:r w:rsidRPr="00AD13C1">
        <w:rPr>
          <w:rFonts w:hint="eastAsia"/>
        </w:rPr>
        <w:t>判断往复式气体压缩机整体健康状况的最有效的方法是观察气缸压力曲线。</w:t>
      </w:r>
      <w:r>
        <w:rPr>
          <w:rFonts w:hint="eastAsia"/>
        </w:rPr>
        <w:lastRenderedPageBreak/>
        <w:t>通过</w:t>
      </w:r>
      <w:r w:rsidRPr="00AD13C1">
        <w:rPr>
          <w:rFonts w:hint="eastAsia"/>
        </w:rPr>
        <w:t>在线测量压缩机每个气缸的内部压力，从而可以连续监测活塞杆翻转、活塞杆压力负载峰值、活塞杆拉力负载峰值、气缸压力和压缩比等。这些都为监测吸气阀门、排气阀门、活塞环、</w:t>
      </w:r>
      <w:r>
        <w:rPr>
          <w:rFonts w:hint="eastAsia"/>
        </w:rPr>
        <w:t>拉</w:t>
      </w:r>
      <w:r>
        <w:t>缸、</w:t>
      </w:r>
      <w:r w:rsidRPr="00AD13C1">
        <w:rPr>
          <w:rFonts w:hint="eastAsia"/>
        </w:rPr>
        <w:t>压力组件密封管和十字头销等的</w:t>
      </w:r>
      <w:r>
        <w:rPr>
          <w:rFonts w:hint="eastAsia"/>
        </w:rPr>
        <w:t>工作</w:t>
      </w:r>
      <w:r w:rsidRPr="00AD13C1">
        <w:rPr>
          <w:rFonts w:hint="eastAsia"/>
        </w:rPr>
        <w:t>状况提供了有价值的信息。</w:t>
      </w:r>
      <w:r>
        <w:rPr>
          <w:rFonts w:hint="eastAsia"/>
        </w:rPr>
        <w:t>童杏林</w:t>
      </w:r>
      <w:r>
        <w:t>教授团队研制的</w:t>
      </w:r>
      <w:r>
        <w:rPr>
          <w:rFonts w:hint="eastAsia"/>
        </w:rPr>
        <w:t>了基于微机电系统</w:t>
      </w:r>
      <w:r>
        <w:rPr>
          <w:rFonts w:hint="eastAsia"/>
        </w:rPr>
        <w:t>(MEMS</w:t>
      </w:r>
      <w:r>
        <w:rPr>
          <w:rFonts w:hint="eastAsia"/>
        </w:rPr>
        <w:t>，</w:t>
      </w:r>
      <w:r>
        <w:rPr>
          <w:rFonts w:hint="eastAsia"/>
        </w:rPr>
        <w:t>Micro electromechanical System)</w:t>
      </w:r>
      <w:r>
        <w:rPr>
          <w:rFonts w:hint="eastAsia"/>
        </w:rPr>
        <w:t>技术制作的非本征型光纤法布里</w:t>
      </w:r>
      <w:r>
        <w:rPr>
          <w:rFonts w:hint="eastAsia"/>
        </w:rPr>
        <w:t>-</w:t>
      </w:r>
      <w:r>
        <w:rPr>
          <w:rFonts w:hint="eastAsia"/>
        </w:rPr>
        <w:t>珀罗</w:t>
      </w:r>
      <w:r>
        <w:rPr>
          <w:rFonts w:hint="eastAsia"/>
        </w:rPr>
        <w:t>(F-P)</w:t>
      </w:r>
      <w:r>
        <w:rPr>
          <w:rFonts w:hint="eastAsia"/>
        </w:rPr>
        <w:t>压力传感器</w:t>
      </w:r>
      <w:r>
        <w:t>，</w:t>
      </w:r>
      <w:r>
        <w:rPr>
          <w:rFonts w:hint="eastAsia"/>
        </w:rPr>
        <w:t>采用</w:t>
      </w:r>
      <w:r>
        <w:rPr>
          <w:rFonts w:hint="eastAsia"/>
        </w:rPr>
        <w:t>MEMS</w:t>
      </w:r>
      <w:r>
        <w:t>技术制作的</w:t>
      </w:r>
      <w:r>
        <w:rPr>
          <w:rFonts w:hint="eastAsia"/>
        </w:rPr>
        <w:t>光纤</w:t>
      </w:r>
      <w:r>
        <w:rPr>
          <w:rFonts w:hint="eastAsia"/>
        </w:rPr>
        <w:t>F-P</w:t>
      </w:r>
      <w:r>
        <w:t>压力</w:t>
      </w:r>
      <w:r>
        <w:rPr>
          <w:rFonts w:hint="eastAsia"/>
        </w:rPr>
        <w:t>传感器，压力</w:t>
      </w:r>
      <w:r>
        <w:t>灵敏度为</w:t>
      </w:r>
      <w:r>
        <w:rPr>
          <w:rFonts w:hint="eastAsia"/>
        </w:rPr>
        <w:t>1.45</w:t>
      </w:r>
      <w:r>
        <w:t>nm/kpa</w:t>
      </w:r>
      <w:r>
        <w:rPr>
          <w:rFonts w:hint="eastAsia"/>
        </w:rPr>
        <w:t>，</w:t>
      </w:r>
      <w:r>
        <w:t>并且</w:t>
      </w:r>
      <w:r>
        <w:rPr>
          <w:rFonts w:hint="eastAsia"/>
        </w:rPr>
        <w:t>体积小巧、一致性高，易于实现批量制作，特别适合嵌入待测设备内部</w:t>
      </w:r>
      <w:r>
        <w:t>进行监测，</w:t>
      </w:r>
      <w:r>
        <w:rPr>
          <w:rFonts w:hint="eastAsia"/>
        </w:rPr>
        <w:t>正好与</w:t>
      </w:r>
      <w:r w:rsidRPr="00AD13C1">
        <w:rPr>
          <w:rFonts w:hint="eastAsia"/>
        </w:rPr>
        <w:t>气缸的内部压力</w:t>
      </w:r>
      <w:r>
        <w:rPr>
          <w:rFonts w:hint="eastAsia"/>
        </w:rPr>
        <w:t>检测</w:t>
      </w:r>
      <w:r>
        <w:t>的要求相契合。</w:t>
      </w:r>
    </w:p>
    <w:p w:rsidR="00F13CC7" w:rsidRPr="00F13CC7" w:rsidRDefault="00F13CC7" w:rsidP="00A2395D">
      <w:pPr>
        <w:ind w:firstLine="480"/>
      </w:pPr>
      <w:r>
        <w:rPr>
          <w:rFonts w:hint="eastAsia"/>
        </w:rPr>
        <w:t>因此</w:t>
      </w:r>
      <w:r>
        <w:t>，童杏林教授团队的研究成果有望真正实现</w:t>
      </w:r>
      <w:r>
        <w:rPr>
          <w:rFonts w:hint="eastAsia"/>
        </w:rPr>
        <w:t>对</w:t>
      </w:r>
      <w:r w:rsidRPr="00D73A84">
        <w:rPr>
          <w:rFonts w:hint="eastAsia"/>
        </w:rPr>
        <w:t>往复式压缩机全方位、多参数监测分析与诊断</w:t>
      </w:r>
      <w:r>
        <w:rPr>
          <w:rFonts w:hint="eastAsia"/>
        </w:rPr>
        <w:t>，创造</w:t>
      </w:r>
      <w:r>
        <w:t>极大的经济效益和社会效益。</w:t>
      </w:r>
    </w:p>
    <w:p w:rsidR="007C1894" w:rsidRPr="00F5448C" w:rsidRDefault="007C1894" w:rsidP="001058CE">
      <w:pPr>
        <w:pStyle w:val="af"/>
      </w:pPr>
      <w:r w:rsidRPr="00F5448C">
        <w:rPr>
          <w:rFonts w:hint="eastAsia"/>
        </w:rPr>
        <w:t>具体的技术措施是：</w:t>
      </w:r>
    </w:p>
    <w:p w:rsidR="00C41E01" w:rsidRDefault="00C41E01" w:rsidP="00A2395D">
      <w:pPr>
        <w:ind w:firstLine="480"/>
      </w:pPr>
      <w:r w:rsidRPr="00C41E01">
        <w:rPr>
          <w:rFonts w:hint="eastAsia"/>
        </w:rPr>
        <w:t>分析中国石化武汉分公司</w:t>
      </w:r>
      <w:r w:rsidRPr="00E877C1">
        <w:rPr>
          <w:rFonts w:hint="eastAsia"/>
        </w:rPr>
        <w:t>往复式压缩机的</w:t>
      </w:r>
      <w:r w:rsidR="00264562">
        <w:rPr>
          <w:rFonts w:hint="eastAsia"/>
        </w:rPr>
        <w:t>待测</w:t>
      </w:r>
      <w:r w:rsidR="00264562">
        <w:t>部位的特点和相关检测要求</w:t>
      </w:r>
      <w:r w:rsidRPr="00C41E01">
        <w:rPr>
          <w:rFonts w:hint="eastAsia"/>
        </w:rPr>
        <w:t>，</w:t>
      </w:r>
      <w:r w:rsidR="00BD009C">
        <w:rPr>
          <w:rFonts w:hint="eastAsia"/>
        </w:rPr>
        <w:t>确定</w:t>
      </w:r>
      <w:r w:rsidR="00BD009C">
        <w:t>传感器的</w:t>
      </w:r>
      <w:r w:rsidR="00BD009C">
        <w:rPr>
          <w:rFonts w:hint="eastAsia"/>
        </w:rPr>
        <w:t>大致</w:t>
      </w:r>
      <w:r w:rsidR="00BD009C">
        <w:t>结构</w:t>
      </w:r>
      <w:r w:rsidR="00BD009C">
        <w:rPr>
          <w:rFonts w:hint="eastAsia"/>
        </w:rPr>
        <w:t>，</w:t>
      </w:r>
      <w:r w:rsidRPr="00C41E01">
        <w:rPr>
          <w:rFonts w:hint="eastAsia"/>
        </w:rPr>
        <w:t>对被检测设备进行模拟分析、测试算法研究，建立确定传感器设计方案和安装方案。根据设备需求和分析结果，</w:t>
      </w:r>
      <w:r w:rsidR="00BD009C" w:rsidRPr="00E419D3">
        <w:rPr>
          <w:rFonts w:hint="eastAsia"/>
        </w:rPr>
        <w:t>特制尺寸微小</w:t>
      </w:r>
      <w:r w:rsidR="00BD009C">
        <w:rPr>
          <w:rFonts w:hint="eastAsia"/>
        </w:rPr>
        <w:t>、</w:t>
      </w:r>
      <w:r w:rsidR="00BD009C">
        <w:t>易于安装</w:t>
      </w:r>
      <w:r w:rsidR="00BD009C">
        <w:rPr>
          <w:rFonts w:hint="eastAsia"/>
        </w:rPr>
        <w:t>、</w:t>
      </w:r>
      <w:r w:rsidR="00BD009C">
        <w:t>稳定性好、重复性好</w:t>
      </w:r>
      <w:r w:rsidR="00BD009C">
        <w:rPr>
          <w:rFonts w:hint="eastAsia"/>
        </w:rPr>
        <w:t>、</w:t>
      </w:r>
      <w:r w:rsidR="00BD009C" w:rsidRPr="00E419D3">
        <w:t>抗腐蚀</w:t>
      </w:r>
      <w:r w:rsidR="00BD009C" w:rsidRPr="00E419D3">
        <w:rPr>
          <w:rFonts w:hint="eastAsia"/>
        </w:rPr>
        <w:t>、</w:t>
      </w:r>
      <w:r w:rsidR="00BD009C" w:rsidRPr="00E419D3">
        <w:t>抗电磁干扰</w:t>
      </w:r>
      <w:r w:rsidR="00264562">
        <w:rPr>
          <w:rFonts w:hint="eastAsia"/>
        </w:rPr>
        <w:t>的</w:t>
      </w:r>
      <w:r w:rsidR="00BD009C" w:rsidRPr="00E419D3">
        <w:rPr>
          <w:rFonts w:hint="eastAsia"/>
        </w:rPr>
        <w:t>光纤传感探头</w:t>
      </w:r>
      <w:r w:rsidR="00BD009C" w:rsidRPr="00E419D3">
        <w:t>嵌入机械</w:t>
      </w:r>
      <w:r w:rsidR="00BD009C" w:rsidRPr="00E419D3">
        <w:rPr>
          <w:rFonts w:hint="eastAsia"/>
        </w:rPr>
        <w:t>结构</w:t>
      </w:r>
      <w:r w:rsidR="00BD009C" w:rsidRPr="00E419D3">
        <w:t>中</w:t>
      </w:r>
      <w:r w:rsidRPr="00C41E01">
        <w:rPr>
          <w:rFonts w:hint="eastAsia"/>
        </w:rPr>
        <w:t>，并通过实验研究方法对其改进，直至优化到最佳效果。</w:t>
      </w:r>
    </w:p>
    <w:p w:rsidR="00620857" w:rsidRDefault="00620857" w:rsidP="00A2395D">
      <w:pPr>
        <w:ind w:firstLine="480"/>
      </w:pPr>
      <w:r>
        <w:rPr>
          <w:rFonts w:hint="eastAsia"/>
        </w:rPr>
        <w:t>对</w:t>
      </w:r>
      <w:r w:rsidR="00264562">
        <w:rPr>
          <w:rFonts w:hint="eastAsia"/>
        </w:rPr>
        <w:t>往复式压缩机某参量</w:t>
      </w:r>
      <w:r w:rsidR="00264562">
        <w:t>进行</w:t>
      </w:r>
      <w:r w:rsidRPr="00620857">
        <w:rPr>
          <w:rFonts w:hint="eastAsia"/>
        </w:rPr>
        <w:t>监测时，可以对监测部位对应设置一个或多个传感器，具体数目可根据实际情况需要进行设置，防止监测部位局部</w:t>
      </w:r>
      <w:r w:rsidR="00264562">
        <w:rPr>
          <w:rFonts w:hint="eastAsia"/>
        </w:rPr>
        <w:t>变化过大</w:t>
      </w:r>
      <w:r w:rsidRPr="00620857">
        <w:rPr>
          <w:rFonts w:hint="eastAsia"/>
        </w:rPr>
        <w:t>，引起误差。</w:t>
      </w:r>
    </w:p>
    <w:p w:rsidR="003C6B92" w:rsidRDefault="00264562" w:rsidP="00A2395D">
      <w:pPr>
        <w:ind w:firstLine="480"/>
      </w:pPr>
      <w:r>
        <w:rPr>
          <w:rFonts w:hint="eastAsia"/>
        </w:rPr>
        <w:t>十字头</w:t>
      </w:r>
      <w:r>
        <w:t>轴瓦温度测量</w:t>
      </w:r>
      <w:r>
        <w:rPr>
          <w:rFonts w:hint="eastAsia"/>
        </w:rPr>
        <w:t>时</w:t>
      </w:r>
      <w:r w:rsidR="00FB144C" w:rsidRPr="003C6B92">
        <w:rPr>
          <w:rFonts w:hint="eastAsia"/>
        </w:rPr>
        <w:t>所采用</w:t>
      </w:r>
      <w:r w:rsidR="00FB144C" w:rsidRPr="003C6B92">
        <w:t>的</w:t>
      </w:r>
      <w:r w:rsidR="00FB144C" w:rsidRPr="003C6B92">
        <w:rPr>
          <w:rFonts w:hint="eastAsia"/>
        </w:rPr>
        <w:t>光信号无线传输技术，采用</w:t>
      </w:r>
      <w:r w:rsidR="00FB144C" w:rsidRPr="003C6B92">
        <w:t>特殊结构设计，</w:t>
      </w:r>
      <w:r w:rsidR="00FB144C" w:rsidRPr="003C6B92">
        <w:rPr>
          <w:rFonts w:hint="eastAsia"/>
        </w:rPr>
        <w:t>其</w:t>
      </w:r>
      <w:r w:rsidR="00FB144C" w:rsidRPr="003C6B92">
        <w:t>光</w:t>
      </w:r>
      <w:r w:rsidR="00FB144C" w:rsidRPr="003C6B92">
        <w:rPr>
          <w:rFonts w:hint="eastAsia"/>
        </w:rPr>
        <w:t>传感</w:t>
      </w:r>
      <w:r w:rsidR="00FB144C" w:rsidRPr="003C6B92">
        <w:t>信号</w:t>
      </w:r>
      <w:r w:rsidR="00FB144C" w:rsidRPr="003C6B92">
        <w:rPr>
          <w:rFonts w:hint="eastAsia"/>
        </w:rPr>
        <w:t>的</w:t>
      </w:r>
      <w:r w:rsidR="00FB144C" w:rsidRPr="003C6B92">
        <w:t>耦合率</w:t>
      </w:r>
      <w:r w:rsidR="00FB144C" w:rsidRPr="003C6B92">
        <w:rPr>
          <w:rFonts w:hint="eastAsia"/>
        </w:rPr>
        <w:t>高</w:t>
      </w:r>
      <w:r w:rsidR="00070664">
        <w:rPr>
          <w:rFonts w:hint="eastAsia"/>
        </w:rPr>
        <w:t>，能在恶劣环境中长期稳定工作。</w:t>
      </w:r>
    </w:p>
    <w:p w:rsidR="00216379" w:rsidRDefault="00B04D74" w:rsidP="00A2395D">
      <w:pPr>
        <w:ind w:firstLine="480"/>
      </w:pPr>
      <w:r w:rsidRPr="009A1B9D">
        <w:rPr>
          <w:rFonts w:hint="eastAsia"/>
        </w:rPr>
        <w:t>解调</w:t>
      </w:r>
      <w:r w:rsidR="007C1894" w:rsidRPr="009A1B9D">
        <w:rPr>
          <w:rFonts w:hint="eastAsia"/>
        </w:rPr>
        <w:t>仪与工控机通过</w:t>
      </w:r>
      <w:r w:rsidR="00C36974" w:rsidRPr="009A1B9D">
        <w:rPr>
          <w:rFonts w:hint="eastAsia"/>
        </w:rPr>
        <w:t>以太网</w:t>
      </w:r>
      <w:r w:rsidR="00C36974" w:rsidRPr="009A1B9D">
        <w:t>线</w:t>
      </w:r>
      <w:r w:rsidR="00DA0745" w:rsidRPr="009A1B9D">
        <w:rPr>
          <w:rFonts w:hint="eastAsia"/>
        </w:rPr>
        <w:t>连接以传输采集</w:t>
      </w:r>
      <w:r w:rsidR="00DA0745" w:rsidRPr="009A1B9D">
        <w:t>的光波长</w:t>
      </w:r>
      <w:r w:rsidR="007C1894" w:rsidRPr="009A1B9D">
        <w:rPr>
          <w:rFonts w:hint="eastAsia"/>
        </w:rPr>
        <w:t>信号，</w:t>
      </w:r>
      <w:r w:rsidR="00264562" w:rsidRPr="00F17B76">
        <w:rPr>
          <w:rFonts w:hint="eastAsia"/>
        </w:rPr>
        <w:t>故障专家诊断</w:t>
      </w:r>
      <w:r w:rsidR="00264562">
        <w:rPr>
          <w:rFonts w:hint="eastAsia"/>
        </w:rPr>
        <w:t>与</w:t>
      </w:r>
      <w:r w:rsidR="00264562">
        <w:t>报警系统</w:t>
      </w:r>
      <w:r w:rsidR="00DE2F04" w:rsidRPr="000427B7">
        <w:rPr>
          <w:rFonts w:hint="eastAsia"/>
        </w:rPr>
        <w:t>由</w:t>
      </w:r>
      <w:r w:rsidR="00264562">
        <w:rPr>
          <w:rFonts w:hint="eastAsia"/>
        </w:rPr>
        <w:t>故障监测</w:t>
      </w:r>
      <w:r w:rsidR="000427B7">
        <w:rPr>
          <w:rFonts w:hint="eastAsia"/>
        </w:rPr>
        <w:t>报警系统</w:t>
      </w:r>
      <w:r w:rsidR="007C1894" w:rsidRPr="000427B7">
        <w:rPr>
          <w:rFonts w:hint="eastAsia"/>
        </w:rPr>
        <w:t>软件与标定软件构成。两个软件均运行于</w:t>
      </w:r>
      <w:r w:rsidR="00022CD6">
        <w:rPr>
          <w:rFonts w:hint="eastAsia"/>
        </w:rPr>
        <w:t>解调</w:t>
      </w:r>
      <w:r w:rsidR="007C1894" w:rsidRPr="000427B7">
        <w:rPr>
          <w:rFonts w:hint="eastAsia"/>
        </w:rPr>
        <w:t>仪表主机柜内的工业计算机中。</w:t>
      </w:r>
      <w:r w:rsidR="00264562">
        <w:rPr>
          <w:rFonts w:hint="eastAsia"/>
        </w:rPr>
        <w:t>监测</w:t>
      </w:r>
      <w:r w:rsidR="001B38B5">
        <w:rPr>
          <w:rFonts w:hint="eastAsia"/>
        </w:rPr>
        <w:t>报警系统</w:t>
      </w:r>
      <w:r w:rsidR="001B38B5" w:rsidRPr="000427B7">
        <w:rPr>
          <w:rFonts w:hint="eastAsia"/>
        </w:rPr>
        <w:t>软件</w:t>
      </w:r>
      <w:r w:rsidR="007C1894" w:rsidRPr="000427B7">
        <w:rPr>
          <w:rFonts w:hint="eastAsia"/>
        </w:rPr>
        <w:t>长期不间断运行</w:t>
      </w:r>
      <w:r w:rsidR="00DE2F04" w:rsidRPr="000427B7">
        <w:rPr>
          <w:rFonts w:hint="eastAsia"/>
        </w:rPr>
        <w:t>，</w:t>
      </w:r>
      <w:r w:rsidR="001B38B5">
        <w:rPr>
          <w:rFonts w:hint="eastAsia"/>
        </w:rPr>
        <w:t>实现光波长数据采集、</w:t>
      </w:r>
      <w:r w:rsidR="00BB54C6">
        <w:rPr>
          <w:rFonts w:hint="eastAsia"/>
        </w:rPr>
        <w:t>数据分析、结果输出</w:t>
      </w:r>
      <w:r w:rsidR="00BB54C6">
        <w:t>显示</w:t>
      </w:r>
      <w:r w:rsidR="007C1894" w:rsidRPr="000427B7">
        <w:rPr>
          <w:rFonts w:hint="eastAsia"/>
        </w:rPr>
        <w:t>、</w:t>
      </w:r>
      <w:r w:rsidR="002272A4">
        <w:rPr>
          <w:rFonts w:hint="eastAsia"/>
        </w:rPr>
        <w:t>故障</w:t>
      </w:r>
      <w:r w:rsidR="00BB54C6">
        <w:t>预警</w:t>
      </w:r>
      <w:r w:rsidR="007C1894" w:rsidRPr="000427B7">
        <w:rPr>
          <w:rFonts w:hint="eastAsia"/>
        </w:rPr>
        <w:t>等功能。标定软件为辅助软件</w:t>
      </w:r>
      <w:r w:rsidR="00DE2F04" w:rsidRPr="000427B7">
        <w:rPr>
          <w:rFonts w:hint="eastAsia"/>
        </w:rPr>
        <w:t>，</w:t>
      </w:r>
      <w:r w:rsidR="007C1894" w:rsidRPr="000427B7">
        <w:rPr>
          <w:rFonts w:hint="eastAsia"/>
        </w:rPr>
        <w:t>间歇运行</w:t>
      </w:r>
      <w:r w:rsidR="00DE2F04" w:rsidRPr="000427B7">
        <w:rPr>
          <w:rFonts w:hint="eastAsia"/>
        </w:rPr>
        <w:t>，</w:t>
      </w:r>
      <w:r w:rsidR="007C1894" w:rsidRPr="000427B7">
        <w:rPr>
          <w:rFonts w:hint="eastAsia"/>
        </w:rPr>
        <w:t>用于</w:t>
      </w:r>
      <w:r w:rsidR="00216379" w:rsidRPr="003C6B92">
        <w:rPr>
          <w:rFonts w:hint="eastAsia"/>
        </w:rPr>
        <w:t>更新</w:t>
      </w:r>
      <w:r w:rsidR="00216379" w:rsidRPr="003C6B92">
        <w:t>标定值来提高在线</w:t>
      </w:r>
      <w:r w:rsidR="00216379" w:rsidRPr="003C6B92">
        <w:rPr>
          <w:rFonts w:hint="eastAsia"/>
        </w:rPr>
        <w:t>监测</w:t>
      </w:r>
      <w:r w:rsidR="00216379" w:rsidRPr="003C6B92">
        <w:t>的准确度</w:t>
      </w:r>
      <w:r w:rsidR="00266B5D">
        <w:rPr>
          <w:rFonts w:hint="eastAsia"/>
        </w:rPr>
        <w:t>。</w:t>
      </w:r>
    </w:p>
    <w:p w:rsidR="007C1894" w:rsidRPr="00CC117C" w:rsidRDefault="007C1894" w:rsidP="001058CE">
      <w:pPr>
        <w:pStyle w:val="af"/>
      </w:pPr>
      <w:r w:rsidRPr="00CC117C">
        <w:rPr>
          <w:rFonts w:hint="eastAsia"/>
        </w:rPr>
        <w:t>可行性</w:t>
      </w:r>
      <w:r w:rsidRPr="00CC117C">
        <w:t>分析</w:t>
      </w:r>
    </w:p>
    <w:p w:rsidR="0079103B" w:rsidRDefault="001D19F4" w:rsidP="00A2395D">
      <w:pPr>
        <w:ind w:firstLine="480"/>
      </w:pPr>
      <w:r w:rsidRPr="00280885">
        <w:rPr>
          <w:rFonts w:hint="eastAsia"/>
        </w:rPr>
        <w:t>项目</w:t>
      </w:r>
      <w:r w:rsidRPr="00280885">
        <w:t>依托</w:t>
      </w:r>
      <w:r>
        <w:rPr>
          <w:rFonts w:hint="eastAsia"/>
        </w:rPr>
        <w:t>单位</w:t>
      </w:r>
      <w:r>
        <w:t>光纤传感技术国家工程实验室是国内</w:t>
      </w:r>
      <w:r>
        <w:rPr>
          <w:rFonts w:hint="eastAsia"/>
        </w:rPr>
        <w:t>规模</w:t>
      </w:r>
      <w:r>
        <w:t>最大的光纤</w:t>
      </w:r>
      <w:r>
        <w:rPr>
          <w:rFonts w:hint="eastAsia"/>
        </w:rPr>
        <w:t>传感</w:t>
      </w:r>
      <w:r>
        <w:t>技</w:t>
      </w:r>
      <w:r>
        <w:lastRenderedPageBreak/>
        <w:t>术</w:t>
      </w:r>
      <w:r>
        <w:rPr>
          <w:rFonts w:hint="eastAsia"/>
        </w:rPr>
        <w:t>研发</w:t>
      </w:r>
      <w:r>
        <w:t>基地</w:t>
      </w:r>
      <w:r>
        <w:rPr>
          <w:rFonts w:hint="eastAsia"/>
        </w:rPr>
        <w:t>，</w:t>
      </w:r>
      <w:r w:rsidRPr="001D19F4">
        <w:rPr>
          <w:rFonts w:hint="eastAsia"/>
        </w:rPr>
        <w:t>已从事光纤传感技术和大型设备安全检测多年，多次获得国家级科技奖励，总结了大量的实践经验。近年来研发的光纤传感器已在桥梁、石化、隧道、铁路等各领域中应用，检测参数包括温度、应力应变、位移、压力、振动等等。而且我单位已在机械设备的运行状态方面进行了一些研究工作，例如，我们已在武钢</w:t>
      </w:r>
      <w:r w:rsidRPr="001D19F4">
        <w:rPr>
          <w:rFonts w:hint="eastAsia"/>
        </w:rPr>
        <w:t>5#</w:t>
      </w:r>
      <w:r w:rsidRPr="001D19F4">
        <w:rPr>
          <w:rFonts w:hint="eastAsia"/>
        </w:rPr>
        <w:t>水厂进行过水泵的振动和温度监测，取得了较好的效果；另外，在武石化催化车间，对大型往复式压缩机的气缸盖、曲轴箱、十子头的振动进行了监测以及对气阀的温度进行了测量，建立了在线监测和故障诊断系统，取得了很多有价值的数据，目前系统运行良好。</w:t>
      </w:r>
      <w:r>
        <w:rPr>
          <w:rFonts w:hint="eastAsia"/>
        </w:rPr>
        <w:t>同时童</w:t>
      </w:r>
      <w:r>
        <w:t>杏林教授</w:t>
      </w:r>
      <w:r w:rsidR="0079103B">
        <w:t>研究团队已针对相关的研究内容</w:t>
      </w:r>
      <w:r w:rsidR="0079103B">
        <w:rPr>
          <w:rFonts w:hint="eastAsia"/>
        </w:rPr>
        <w:t>开展</w:t>
      </w:r>
      <w:r w:rsidR="0079103B">
        <w:t>了一定的前期研究工作，为本</w:t>
      </w:r>
      <w:r w:rsidR="0079103B">
        <w:rPr>
          <w:rFonts w:hint="eastAsia"/>
        </w:rPr>
        <w:t>项目</w:t>
      </w:r>
      <w:r w:rsidR="0079103B">
        <w:t>方案</w:t>
      </w:r>
      <w:r w:rsidR="0079103B">
        <w:rPr>
          <w:rFonts w:hint="eastAsia"/>
        </w:rPr>
        <w:t>的</w:t>
      </w:r>
      <w:r w:rsidR="0079103B">
        <w:t>开展奠定了良好的技术基础。本项目</w:t>
      </w:r>
      <w:r w:rsidR="0079103B">
        <w:rPr>
          <w:rFonts w:hint="eastAsia"/>
        </w:rPr>
        <w:t>立</w:t>
      </w:r>
      <w:r w:rsidR="0079103B">
        <w:t>题明确，研究方法</w:t>
      </w:r>
      <w:r w:rsidR="0079103B">
        <w:rPr>
          <w:rFonts w:hint="eastAsia"/>
        </w:rPr>
        <w:t>新颖</w:t>
      </w:r>
      <w:r w:rsidR="0079103B">
        <w:t>，技术路线可行，项目组和所在单位通过前期</w:t>
      </w:r>
      <w:r w:rsidR="0079103B">
        <w:rPr>
          <w:rFonts w:hint="eastAsia"/>
        </w:rPr>
        <w:t>研究</w:t>
      </w:r>
      <w:r w:rsidR="0079103B">
        <w:t>已</w:t>
      </w:r>
      <w:r w:rsidR="0079103B">
        <w:rPr>
          <w:rFonts w:hint="eastAsia"/>
        </w:rPr>
        <w:t>在</w:t>
      </w:r>
      <w:r w:rsidR="0079103B">
        <w:t>本领域</w:t>
      </w:r>
      <w:r w:rsidR="0079103B">
        <w:rPr>
          <w:rFonts w:hint="eastAsia"/>
        </w:rPr>
        <w:t>积累</w:t>
      </w:r>
      <w:r w:rsidR="0079103B">
        <w:t>了丰富的基础理论和</w:t>
      </w:r>
      <w:r w:rsidR="0079103B">
        <w:rPr>
          <w:rFonts w:hint="eastAsia"/>
        </w:rPr>
        <w:t>关键</w:t>
      </w:r>
      <w:r w:rsidR="0079103B">
        <w:t>技术，</w:t>
      </w:r>
      <w:r w:rsidR="0079103B">
        <w:rPr>
          <w:rFonts w:hint="eastAsia"/>
        </w:rPr>
        <w:t>具有</w:t>
      </w:r>
      <w:r w:rsidR="0079103B">
        <w:t>较为深厚的研究基础和可靠</w:t>
      </w:r>
      <w:r w:rsidR="0079103B">
        <w:rPr>
          <w:rFonts w:hint="eastAsia"/>
        </w:rPr>
        <w:t>的</w:t>
      </w:r>
      <w:r w:rsidR="0079103B">
        <w:t>工作</w:t>
      </w:r>
      <w:r w:rsidR="0079103B">
        <w:rPr>
          <w:rFonts w:hint="eastAsia"/>
        </w:rPr>
        <w:t>条件。另外</w:t>
      </w:r>
      <w:r w:rsidR="0079103B">
        <w:t>针对</w:t>
      </w:r>
      <w:r w:rsidR="0079103B">
        <w:rPr>
          <w:rFonts w:hint="eastAsia"/>
        </w:rPr>
        <w:t>本项目，</w:t>
      </w:r>
      <w:r w:rsidR="0079103B">
        <w:t>实验室</w:t>
      </w:r>
      <w:r w:rsidR="0079103B">
        <w:rPr>
          <w:rFonts w:hint="eastAsia"/>
        </w:rPr>
        <w:t>专门</w:t>
      </w:r>
      <w:r w:rsidR="0079103B">
        <w:t>做了大量了实验，本项目主要有两大难点</w:t>
      </w:r>
      <w:r w:rsidR="0079103B">
        <w:rPr>
          <w:rFonts w:hint="eastAsia"/>
        </w:rPr>
        <w:t>。</w:t>
      </w:r>
    </w:p>
    <w:p w:rsidR="0079103B" w:rsidRDefault="0079103B" w:rsidP="00A2395D">
      <w:pPr>
        <w:ind w:firstLine="480"/>
      </w:pPr>
      <w:r>
        <w:t>第一：研制</w:t>
      </w:r>
      <w:r>
        <w:rPr>
          <w:rFonts w:hint="eastAsia"/>
        </w:rPr>
        <w:t>稳定</w:t>
      </w:r>
      <w:r>
        <w:t>可靠</w:t>
      </w:r>
      <w:r>
        <w:rPr>
          <w:rFonts w:hint="eastAsia"/>
        </w:rPr>
        <w:t>、方便</w:t>
      </w:r>
      <w:r w:rsidR="002272A4">
        <w:t>安装的</w:t>
      </w:r>
      <w:r w:rsidR="002272A4">
        <w:rPr>
          <w:rFonts w:hint="eastAsia"/>
        </w:rPr>
        <w:t>振动、</w:t>
      </w:r>
      <w:r w:rsidR="002272A4">
        <w:t>位移、</w:t>
      </w:r>
      <w:r w:rsidR="002272A4" w:rsidRPr="00393472">
        <w:rPr>
          <w:rFonts w:hint="eastAsia"/>
        </w:rPr>
        <w:t>温度</w:t>
      </w:r>
      <w:r w:rsidR="002272A4">
        <w:rPr>
          <w:rFonts w:hint="eastAsia"/>
        </w:rPr>
        <w:t>、</w:t>
      </w:r>
      <w:r w:rsidR="003B3C46">
        <w:rPr>
          <w:rFonts w:hint="eastAsia"/>
        </w:rPr>
        <w:t>应力</w:t>
      </w:r>
      <w:r w:rsidR="003B3C46">
        <w:t>、</w:t>
      </w:r>
      <w:r w:rsidR="002272A4">
        <w:t>压力</w:t>
      </w:r>
      <w:r w:rsidR="002272A4">
        <w:rPr>
          <w:rFonts w:hint="eastAsia"/>
        </w:rPr>
        <w:t>光纤</w:t>
      </w:r>
      <w:r>
        <w:t>传感器</w:t>
      </w:r>
      <w:r>
        <w:rPr>
          <w:rFonts w:hint="eastAsia"/>
        </w:rPr>
        <w:t>，</w:t>
      </w:r>
      <w:r>
        <w:t>实</w:t>
      </w:r>
      <w:r w:rsidR="002272A4">
        <w:t>验室已经有大量的</w:t>
      </w:r>
      <w:r w:rsidR="002272A4">
        <w:rPr>
          <w:rFonts w:hint="eastAsia"/>
        </w:rPr>
        <w:t>技术</w:t>
      </w:r>
      <w:r w:rsidR="002272A4">
        <w:t>积累</w:t>
      </w:r>
      <w:r>
        <w:rPr>
          <w:rFonts w:hint="eastAsia"/>
        </w:rPr>
        <w:t xml:space="preserve"> </w:t>
      </w:r>
    </w:p>
    <w:p w:rsidR="0079103B" w:rsidRDefault="0079103B" w:rsidP="00A2395D">
      <w:pPr>
        <w:ind w:firstLine="480"/>
      </w:pPr>
      <w:r>
        <w:rPr>
          <w:rFonts w:hint="eastAsia"/>
        </w:rPr>
        <w:t>第二</w:t>
      </w:r>
      <w:r>
        <w:t>：</w:t>
      </w:r>
      <w:r>
        <w:rPr>
          <w:rFonts w:hint="eastAsia"/>
        </w:rPr>
        <w:t>设计</w:t>
      </w:r>
      <w:r>
        <w:t>稳定透光率</w:t>
      </w:r>
      <w:r>
        <w:rPr>
          <w:rFonts w:hint="eastAsia"/>
        </w:rPr>
        <w:t>高</w:t>
      </w:r>
      <w:r>
        <w:t>的无线传输单元</w:t>
      </w:r>
      <w:r>
        <w:rPr>
          <w:rFonts w:hint="eastAsia"/>
        </w:rPr>
        <w:t>。对此</w:t>
      </w:r>
      <w:r>
        <w:t>已经做过</w:t>
      </w:r>
      <w:r w:rsidR="00EB693F">
        <w:rPr>
          <w:rFonts w:hint="eastAsia"/>
        </w:rPr>
        <w:t>相关</w:t>
      </w:r>
      <w:r>
        <w:t>实验</w:t>
      </w:r>
      <w:r w:rsidR="00EB693F">
        <w:rPr>
          <w:rFonts w:hint="eastAsia"/>
        </w:rPr>
        <w:t>研究</w:t>
      </w:r>
      <w:r>
        <w:t>，当透光率</w:t>
      </w:r>
      <w:r>
        <w:rPr>
          <w:rFonts w:hint="eastAsia"/>
        </w:rPr>
        <w:t>高于</w:t>
      </w:r>
      <w:r>
        <w:rPr>
          <w:rFonts w:hint="eastAsia"/>
        </w:rPr>
        <w:t>20%</w:t>
      </w:r>
      <w:r>
        <w:rPr>
          <w:rFonts w:hint="eastAsia"/>
        </w:rPr>
        <w:t>时</w:t>
      </w:r>
      <w:r>
        <w:t>，都可以准确的测量出</w:t>
      </w:r>
      <w:r>
        <w:rPr>
          <w:rFonts w:hint="eastAsia"/>
        </w:rPr>
        <w:t>待测</w:t>
      </w:r>
      <w:r>
        <w:t>物体的温度</w:t>
      </w:r>
      <w:r>
        <w:rPr>
          <w:rFonts w:hint="eastAsia"/>
        </w:rPr>
        <w:t>，这样</w:t>
      </w:r>
      <w:r>
        <w:t>就可以补偿机械</w:t>
      </w:r>
      <w:r>
        <w:rPr>
          <w:rFonts w:hint="eastAsia"/>
        </w:rPr>
        <w:t>振动</w:t>
      </w:r>
      <w:r>
        <w:t>造成的光路损耗。</w:t>
      </w:r>
    </w:p>
    <w:p w:rsidR="0079103B" w:rsidRPr="0061754A" w:rsidRDefault="0079103B" w:rsidP="00A2395D">
      <w:pPr>
        <w:ind w:firstLine="480"/>
        <w:rPr>
          <w:sz w:val="28"/>
        </w:rPr>
      </w:pPr>
      <w:r>
        <w:rPr>
          <w:rFonts w:hint="eastAsia"/>
        </w:rPr>
        <w:t>综上</w:t>
      </w:r>
      <w:r>
        <w:t>所述，该项目切实可行。</w:t>
      </w:r>
      <w:r w:rsidRPr="0061754A">
        <w:rPr>
          <w:rFonts w:hint="eastAsia"/>
          <w:sz w:val="28"/>
        </w:rPr>
        <w:t xml:space="preserve"> </w:t>
      </w:r>
    </w:p>
    <w:p w:rsidR="007C1894" w:rsidRPr="000846AD" w:rsidRDefault="007C1894" w:rsidP="00A2395D">
      <w:pPr>
        <w:pStyle w:val="2"/>
        <w:spacing w:after="240"/>
      </w:pPr>
      <w:r w:rsidRPr="000846AD">
        <w:rPr>
          <w:rFonts w:hint="eastAsia"/>
        </w:rPr>
        <w:t>（四）技术经济指标</w:t>
      </w:r>
    </w:p>
    <w:p w:rsidR="00B7072B" w:rsidRPr="00B7072B" w:rsidRDefault="00B7072B" w:rsidP="00A2395D">
      <w:pPr>
        <w:ind w:firstLine="480"/>
      </w:pPr>
      <w:bookmarkStart w:id="21" w:name="OLE_LINK15"/>
      <w:bookmarkStart w:id="22" w:name="OLE_LINK16"/>
      <w:r w:rsidRPr="00B7072B">
        <w:rPr>
          <w:rFonts w:hint="eastAsia"/>
        </w:rPr>
        <w:t>建立一套</w:t>
      </w:r>
      <w:r w:rsidRPr="00E419D3">
        <w:rPr>
          <w:rFonts w:hint="eastAsia"/>
          <w:color w:val="000000"/>
        </w:rPr>
        <w:t>往复式</w:t>
      </w:r>
      <w:r w:rsidRPr="00E419D3">
        <w:rPr>
          <w:color w:val="000000"/>
        </w:rPr>
        <w:t>压缩机</w:t>
      </w:r>
      <w:r w:rsidR="002272A4">
        <w:rPr>
          <w:rFonts w:hint="eastAsia"/>
          <w:color w:val="000000"/>
        </w:rPr>
        <w:t>组</w:t>
      </w:r>
      <w:r w:rsidRPr="00E419D3">
        <w:rPr>
          <w:rFonts w:hint="eastAsia"/>
          <w:color w:val="000000"/>
        </w:rPr>
        <w:t>在线</w:t>
      </w:r>
      <w:r>
        <w:rPr>
          <w:color w:val="000000"/>
        </w:rPr>
        <w:t>监测</w:t>
      </w:r>
      <w:r w:rsidRPr="00B7072B">
        <w:rPr>
          <w:rFonts w:hint="eastAsia"/>
        </w:rPr>
        <w:t>系统，从而为企业生产管理和设备检修、管理提供一种更为合理的方式，避免因设备故障问题带来的生产中断和故障引发的破坏所产生的财产损失、甚至人员伤亡，使得企业运行更具有前瞻性，更加科学和有效。实现企业管理对设备监测的同时，使企业生产更加流畅的进行。避免以往只有等设备出现问题，必须中断生产才能进行检修的问题。专家系统的引入使得企业能</w:t>
      </w:r>
      <w:r>
        <w:rPr>
          <w:rFonts w:hint="eastAsia"/>
        </w:rPr>
        <w:t>够提前</w:t>
      </w:r>
      <w:r>
        <w:t>准确判断</w:t>
      </w:r>
      <w:r w:rsidR="002272A4">
        <w:rPr>
          <w:rFonts w:hint="eastAsia"/>
          <w:color w:val="000000"/>
        </w:rPr>
        <w:t>往复式压缩机</w:t>
      </w:r>
      <w:r>
        <w:rPr>
          <w:rFonts w:hint="eastAsia"/>
          <w:color w:val="000000"/>
        </w:rPr>
        <w:t>潜在</w:t>
      </w:r>
      <w:r>
        <w:rPr>
          <w:color w:val="000000"/>
        </w:rPr>
        <w:t>的</w:t>
      </w:r>
      <w:r w:rsidRPr="00B7072B">
        <w:rPr>
          <w:rFonts w:hint="eastAsia"/>
        </w:rPr>
        <w:t>故障，提出</w:t>
      </w:r>
      <w:r>
        <w:rPr>
          <w:rFonts w:hint="eastAsia"/>
        </w:rPr>
        <w:t>具体维护措施，大大延长</w:t>
      </w:r>
      <w:r>
        <w:t>了设备的使用寿命</w:t>
      </w:r>
      <w:r w:rsidRPr="00B7072B">
        <w:rPr>
          <w:rFonts w:hint="eastAsia"/>
        </w:rPr>
        <w:t>，提高了</w:t>
      </w:r>
      <w:r w:rsidR="00095C91">
        <w:rPr>
          <w:rFonts w:hint="eastAsia"/>
        </w:rPr>
        <w:t>企业的</w:t>
      </w:r>
      <w:r w:rsidR="00095C91">
        <w:t>生产效率</w:t>
      </w:r>
      <w:r w:rsidR="00095C91">
        <w:rPr>
          <w:rFonts w:hint="eastAsia"/>
        </w:rPr>
        <w:t>，</w:t>
      </w:r>
      <w:r w:rsidR="00095C91">
        <w:t>具有巨大的</w:t>
      </w:r>
      <w:r w:rsidR="00095C91">
        <w:rPr>
          <w:rFonts w:hint="eastAsia"/>
        </w:rPr>
        <w:t>经济</w:t>
      </w:r>
      <w:r w:rsidR="00095C91">
        <w:t>效益。</w:t>
      </w:r>
    </w:p>
    <w:bookmarkEnd w:id="21"/>
    <w:bookmarkEnd w:id="22"/>
    <w:p w:rsidR="007C1894" w:rsidRPr="000846AD" w:rsidRDefault="007C1894" w:rsidP="00A2395D">
      <w:pPr>
        <w:pStyle w:val="1"/>
        <w:spacing w:after="240"/>
      </w:pPr>
      <w:r w:rsidRPr="000846AD">
        <w:rPr>
          <w:rFonts w:hint="eastAsia"/>
        </w:rPr>
        <w:lastRenderedPageBreak/>
        <w:t>三、知识产权状况</w:t>
      </w:r>
    </w:p>
    <w:p w:rsidR="007C1894" w:rsidRPr="000C7823" w:rsidRDefault="007C1894" w:rsidP="00A2395D">
      <w:pPr>
        <w:ind w:firstLine="480"/>
      </w:pPr>
      <w:r w:rsidRPr="000C7823">
        <w:rPr>
          <w:rFonts w:hint="eastAsia"/>
        </w:rPr>
        <w:t>（一）已有知识产权情况（专利号、专利申请号、申请人、专利名称）</w:t>
      </w:r>
    </w:p>
    <w:p w:rsidR="007C1894" w:rsidRPr="000C7823" w:rsidRDefault="007C1894" w:rsidP="00A2395D">
      <w:pPr>
        <w:ind w:firstLine="480"/>
      </w:pPr>
      <w:r w:rsidRPr="000C7823">
        <w:rPr>
          <w:rFonts w:hint="eastAsia"/>
        </w:rPr>
        <w:t>无</w:t>
      </w:r>
    </w:p>
    <w:p w:rsidR="007C1894" w:rsidRPr="000846AD" w:rsidRDefault="007C1894" w:rsidP="00A2395D">
      <w:pPr>
        <w:ind w:firstLine="480"/>
      </w:pPr>
      <w:r w:rsidRPr="000846AD">
        <w:rPr>
          <w:rFonts w:hint="eastAsia"/>
        </w:rPr>
        <w:t>（二）相关国内外专利检索结果（检索主题词、检索数据库名称、相关专利号、专利申请号、申请人、专利名称）</w:t>
      </w:r>
    </w:p>
    <w:p w:rsidR="007C1894" w:rsidRPr="000C7823" w:rsidRDefault="007C1894" w:rsidP="00A2395D">
      <w:pPr>
        <w:ind w:firstLine="480"/>
      </w:pPr>
      <w:r w:rsidRPr="000C7823">
        <w:rPr>
          <w:rFonts w:hint="eastAsia"/>
        </w:rPr>
        <w:t>无</w:t>
      </w:r>
    </w:p>
    <w:p w:rsidR="007C1894" w:rsidRPr="000846AD" w:rsidRDefault="007C1894" w:rsidP="00A2395D">
      <w:pPr>
        <w:ind w:firstLine="480"/>
      </w:pPr>
      <w:r w:rsidRPr="000846AD">
        <w:rPr>
          <w:rFonts w:hint="eastAsia"/>
        </w:rPr>
        <w:t>（三）国内外文献查询结果（文献名称、来源、发表人）</w:t>
      </w:r>
    </w:p>
    <w:p w:rsidR="00501CCA" w:rsidRDefault="00501CCA" w:rsidP="00501CCA">
      <w:pPr>
        <w:pStyle w:val="ad"/>
        <w:numPr>
          <w:ilvl w:val="0"/>
          <w:numId w:val="15"/>
        </w:numPr>
        <w:rPr>
          <w:u w:color="000000"/>
        </w:rPr>
      </w:pPr>
      <w:bookmarkStart w:id="23" w:name="_Ref468369373"/>
      <w:r w:rsidRPr="004F556E">
        <w:rPr>
          <w:rFonts w:hint="eastAsia"/>
          <w:u w:color="000000"/>
        </w:rPr>
        <w:t>孙新文</w:t>
      </w:r>
      <w:r w:rsidRPr="004F556E">
        <w:rPr>
          <w:rFonts w:hint="eastAsia"/>
          <w:u w:color="000000"/>
        </w:rPr>
        <w:t xml:space="preserve">. </w:t>
      </w:r>
      <w:r w:rsidRPr="004F556E">
        <w:rPr>
          <w:rFonts w:hint="eastAsia"/>
          <w:u w:color="000000"/>
        </w:rPr>
        <w:t>中国石化化工事业部召开往复式压缩机故障诊断机理和监测分析研讨会</w:t>
      </w:r>
      <w:r w:rsidRPr="004F556E">
        <w:rPr>
          <w:rFonts w:hint="eastAsia"/>
          <w:u w:color="000000"/>
        </w:rPr>
        <w:t xml:space="preserve">[J]. </w:t>
      </w:r>
      <w:r w:rsidRPr="004F556E">
        <w:rPr>
          <w:rFonts w:hint="eastAsia"/>
          <w:u w:color="000000"/>
        </w:rPr>
        <w:t>石油化工设备技术</w:t>
      </w:r>
      <w:r>
        <w:rPr>
          <w:rFonts w:hint="eastAsia"/>
          <w:u w:color="000000"/>
        </w:rPr>
        <w:t>，</w:t>
      </w:r>
      <w:r w:rsidRPr="004F556E">
        <w:rPr>
          <w:rFonts w:hint="eastAsia"/>
          <w:u w:color="000000"/>
        </w:rPr>
        <w:t xml:space="preserve"> 2007(3):65-65.</w:t>
      </w:r>
      <w:bookmarkEnd w:id="23"/>
    </w:p>
    <w:p w:rsidR="00501CCA" w:rsidRDefault="00501CCA" w:rsidP="00501CCA">
      <w:pPr>
        <w:pStyle w:val="ad"/>
        <w:numPr>
          <w:ilvl w:val="0"/>
          <w:numId w:val="15"/>
        </w:numPr>
        <w:rPr>
          <w:u w:color="000000"/>
        </w:rPr>
      </w:pPr>
      <w:r>
        <w:rPr>
          <w:u w:color="000000"/>
        </w:rPr>
        <w:fldChar w:fldCharType="begin"/>
      </w:r>
      <w:r>
        <w:rPr>
          <w:u w:color="000000"/>
        </w:rPr>
        <w:instrText>ADDIN CNKISM.Bib</w:instrText>
      </w:r>
      <w:r>
        <w:rPr>
          <w:u w:color="000000"/>
        </w:rPr>
        <w:fldChar w:fldCharType="end"/>
      </w:r>
      <w:bookmarkStart w:id="24" w:name="_Ref468369418"/>
      <w:r w:rsidRPr="0075604D">
        <w:rPr>
          <w:rFonts w:hint="eastAsia"/>
          <w:u w:color="000000"/>
        </w:rPr>
        <w:t>王发辉</w:t>
      </w:r>
      <w:r>
        <w:rPr>
          <w:rFonts w:hint="eastAsia"/>
          <w:u w:color="000000"/>
        </w:rPr>
        <w:t>，</w:t>
      </w:r>
      <w:r w:rsidRPr="0075604D">
        <w:rPr>
          <w:rFonts w:hint="eastAsia"/>
          <w:u w:color="000000"/>
        </w:rPr>
        <w:t xml:space="preserve"> </w:t>
      </w:r>
      <w:r w:rsidRPr="0075604D">
        <w:rPr>
          <w:rFonts w:hint="eastAsia"/>
          <w:u w:color="000000"/>
        </w:rPr>
        <w:t>刘秀芳</w:t>
      </w:r>
      <w:r>
        <w:rPr>
          <w:rFonts w:hint="eastAsia"/>
          <w:u w:color="000000"/>
        </w:rPr>
        <w:t>，</w:t>
      </w:r>
      <w:r w:rsidRPr="0075604D">
        <w:rPr>
          <w:rFonts w:hint="eastAsia"/>
          <w:u w:color="000000"/>
        </w:rPr>
        <w:t xml:space="preserve"> </w:t>
      </w:r>
      <w:r w:rsidRPr="0075604D">
        <w:rPr>
          <w:rFonts w:hint="eastAsia"/>
          <w:u w:color="000000"/>
        </w:rPr>
        <w:t>程艳霞</w:t>
      </w:r>
      <w:r>
        <w:rPr>
          <w:rFonts w:hint="eastAsia"/>
          <w:u w:color="000000"/>
        </w:rPr>
        <w:t>，</w:t>
      </w:r>
      <w:r w:rsidRPr="0075604D">
        <w:rPr>
          <w:rFonts w:hint="eastAsia"/>
          <w:u w:color="000000"/>
        </w:rPr>
        <w:t>等</w:t>
      </w:r>
      <w:r w:rsidRPr="0075604D">
        <w:rPr>
          <w:rFonts w:hint="eastAsia"/>
          <w:u w:color="000000"/>
        </w:rPr>
        <w:t xml:space="preserve">. </w:t>
      </w:r>
      <w:r w:rsidRPr="0075604D">
        <w:rPr>
          <w:rFonts w:hint="eastAsia"/>
          <w:u w:color="000000"/>
        </w:rPr>
        <w:t>往复压缩机故障诊断研究现状及展望</w:t>
      </w:r>
      <w:r w:rsidRPr="0075604D">
        <w:rPr>
          <w:rFonts w:hint="eastAsia"/>
          <w:u w:color="000000"/>
        </w:rPr>
        <w:t xml:space="preserve">[J]. </w:t>
      </w:r>
      <w:r w:rsidRPr="0075604D">
        <w:rPr>
          <w:rFonts w:hint="eastAsia"/>
          <w:u w:color="000000"/>
        </w:rPr>
        <w:t>压缩机技术</w:t>
      </w:r>
      <w:r>
        <w:rPr>
          <w:rFonts w:hint="eastAsia"/>
          <w:u w:color="000000"/>
        </w:rPr>
        <w:t>，</w:t>
      </w:r>
      <w:r w:rsidRPr="0075604D">
        <w:rPr>
          <w:rFonts w:hint="eastAsia"/>
          <w:u w:color="000000"/>
        </w:rPr>
        <w:t xml:space="preserve"> 2007(2):45-48.</w:t>
      </w:r>
      <w:bookmarkEnd w:id="24"/>
    </w:p>
    <w:p w:rsidR="00501CCA" w:rsidRDefault="00501CCA" w:rsidP="00501CCA">
      <w:pPr>
        <w:pStyle w:val="ad"/>
        <w:numPr>
          <w:ilvl w:val="0"/>
          <w:numId w:val="15"/>
        </w:numPr>
        <w:rPr>
          <w:u w:color="000000"/>
        </w:rPr>
      </w:pPr>
      <w:bookmarkStart w:id="25" w:name="_Ref468369442"/>
      <w:r w:rsidRPr="0075604D">
        <w:rPr>
          <w:rFonts w:hint="eastAsia"/>
          <w:u w:color="000000"/>
        </w:rPr>
        <w:t>袁晓宇</w:t>
      </w:r>
      <w:r w:rsidRPr="0075604D">
        <w:rPr>
          <w:rFonts w:hint="eastAsia"/>
          <w:u w:color="000000"/>
        </w:rPr>
        <w:t xml:space="preserve">. </w:t>
      </w:r>
      <w:r w:rsidRPr="0075604D">
        <w:rPr>
          <w:rFonts w:hint="eastAsia"/>
          <w:u w:color="000000"/>
        </w:rPr>
        <w:t>往复式压缩机组智能故障诊断专家系统</w:t>
      </w:r>
      <w:r w:rsidRPr="0075604D">
        <w:rPr>
          <w:rFonts w:hint="eastAsia"/>
          <w:u w:color="000000"/>
        </w:rPr>
        <w:t xml:space="preserve">[D]. </w:t>
      </w:r>
      <w:r w:rsidRPr="0075604D">
        <w:rPr>
          <w:rFonts w:hint="eastAsia"/>
          <w:u w:color="000000"/>
        </w:rPr>
        <w:t>郑州大学</w:t>
      </w:r>
      <w:r>
        <w:rPr>
          <w:rFonts w:hint="eastAsia"/>
          <w:u w:color="000000"/>
        </w:rPr>
        <w:t>，</w:t>
      </w:r>
      <w:r w:rsidRPr="0075604D">
        <w:rPr>
          <w:rFonts w:hint="eastAsia"/>
          <w:u w:color="000000"/>
        </w:rPr>
        <w:t xml:space="preserve"> 2001.</w:t>
      </w:r>
      <w:bookmarkEnd w:id="25"/>
    </w:p>
    <w:p w:rsidR="00501CCA" w:rsidRDefault="00501CCA" w:rsidP="00501CCA">
      <w:pPr>
        <w:pStyle w:val="ad"/>
        <w:numPr>
          <w:ilvl w:val="0"/>
          <w:numId w:val="15"/>
        </w:numPr>
        <w:rPr>
          <w:u w:color="000000"/>
        </w:rPr>
      </w:pPr>
      <w:bookmarkStart w:id="26" w:name="_Ref468369490"/>
      <w:r w:rsidRPr="000B1442">
        <w:rPr>
          <w:rFonts w:hint="eastAsia"/>
          <w:u w:color="000000"/>
        </w:rPr>
        <w:t>余良俭</w:t>
      </w:r>
      <w:r w:rsidRPr="000B1442">
        <w:rPr>
          <w:rFonts w:hint="eastAsia"/>
          <w:u w:color="000000"/>
        </w:rPr>
        <w:t xml:space="preserve">. </w:t>
      </w:r>
      <w:r w:rsidRPr="000B1442">
        <w:rPr>
          <w:rFonts w:hint="eastAsia"/>
          <w:u w:color="000000"/>
        </w:rPr>
        <w:t>往复压缩机故障诊断技术现状与发展趋势</w:t>
      </w:r>
      <w:r w:rsidRPr="000B1442">
        <w:rPr>
          <w:rFonts w:hint="eastAsia"/>
          <w:u w:color="000000"/>
        </w:rPr>
        <w:t xml:space="preserve">[J]. </w:t>
      </w:r>
      <w:r w:rsidRPr="000B1442">
        <w:rPr>
          <w:rFonts w:hint="eastAsia"/>
          <w:u w:color="000000"/>
        </w:rPr>
        <w:t>流体机械</w:t>
      </w:r>
      <w:r>
        <w:rPr>
          <w:rFonts w:hint="eastAsia"/>
          <w:u w:color="000000"/>
        </w:rPr>
        <w:t>，</w:t>
      </w:r>
      <w:r w:rsidRPr="000B1442">
        <w:rPr>
          <w:rFonts w:hint="eastAsia"/>
          <w:u w:color="000000"/>
        </w:rPr>
        <w:t xml:space="preserve"> 2014(1):36-39.</w:t>
      </w:r>
      <w:bookmarkEnd w:id="26"/>
    </w:p>
    <w:p w:rsidR="00501CCA" w:rsidRDefault="00501CCA" w:rsidP="00501CCA">
      <w:pPr>
        <w:pStyle w:val="ad"/>
        <w:numPr>
          <w:ilvl w:val="0"/>
          <w:numId w:val="15"/>
        </w:numPr>
        <w:rPr>
          <w:u w:color="000000"/>
        </w:rPr>
      </w:pPr>
      <w:bookmarkStart w:id="27" w:name="_Ref468369562"/>
      <w:r w:rsidRPr="00DC5E58">
        <w:rPr>
          <w:u w:color="000000"/>
        </w:rPr>
        <w:t>Zhao H</w:t>
      </w:r>
      <w:r>
        <w:rPr>
          <w:u w:color="000000"/>
        </w:rPr>
        <w:t>，</w:t>
      </w:r>
      <w:r w:rsidRPr="00DC5E58">
        <w:rPr>
          <w:u w:color="000000"/>
        </w:rPr>
        <w:t xml:space="preserve"> Li G</w:t>
      </w:r>
      <w:r>
        <w:rPr>
          <w:u w:color="000000"/>
        </w:rPr>
        <w:t>，</w:t>
      </w:r>
      <w:r w:rsidRPr="00DC5E58">
        <w:rPr>
          <w:u w:color="000000"/>
        </w:rPr>
        <w:t xml:space="preserve"> Wang N</w:t>
      </w:r>
      <w:r>
        <w:rPr>
          <w:u w:color="000000"/>
        </w:rPr>
        <w:t>，</w:t>
      </w:r>
      <w:r w:rsidRPr="00DC5E58">
        <w:rPr>
          <w:u w:color="000000"/>
        </w:rPr>
        <w:t xml:space="preserve"> et al. Research and Application of Electromagnetic Compatibility Technology[J]. Journal of Computers</w:t>
      </w:r>
      <w:r>
        <w:rPr>
          <w:u w:color="000000"/>
        </w:rPr>
        <w:t>，</w:t>
      </w:r>
      <w:r w:rsidRPr="00DC5E58">
        <w:rPr>
          <w:u w:color="000000"/>
        </w:rPr>
        <w:t xml:space="preserve"> 2012</w:t>
      </w:r>
      <w:r>
        <w:rPr>
          <w:rFonts w:hint="eastAsia"/>
          <w:u w:color="000000"/>
        </w:rPr>
        <w:t>，</w:t>
      </w:r>
      <w:r w:rsidRPr="00DC5E58">
        <w:rPr>
          <w:u w:color="000000"/>
        </w:rPr>
        <w:t>7(9).</w:t>
      </w:r>
      <w:bookmarkEnd w:id="27"/>
    </w:p>
    <w:p w:rsidR="00501CCA" w:rsidRDefault="00501CCA" w:rsidP="00501CCA">
      <w:pPr>
        <w:pStyle w:val="ad"/>
        <w:numPr>
          <w:ilvl w:val="0"/>
          <w:numId w:val="15"/>
        </w:numPr>
        <w:rPr>
          <w:u w:color="000000"/>
        </w:rPr>
      </w:pPr>
      <w:bookmarkStart w:id="28" w:name="_Ref468369564"/>
      <w:r w:rsidRPr="00DC5E58">
        <w:rPr>
          <w:u w:color="000000"/>
        </w:rPr>
        <w:t>Zhao X</w:t>
      </w:r>
      <w:r>
        <w:rPr>
          <w:u w:color="000000"/>
        </w:rPr>
        <w:t>，</w:t>
      </w:r>
      <w:r w:rsidRPr="00DC5E58">
        <w:rPr>
          <w:u w:color="000000"/>
        </w:rPr>
        <w:t xml:space="preserve"> Lu J</w:t>
      </w:r>
      <w:r>
        <w:rPr>
          <w:u w:color="000000"/>
        </w:rPr>
        <w:t>，</w:t>
      </w:r>
      <w:r w:rsidRPr="00DC5E58">
        <w:rPr>
          <w:u w:color="000000"/>
        </w:rPr>
        <w:t xml:space="preserve"> Han R</w:t>
      </w:r>
      <w:r>
        <w:rPr>
          <w:u w:color="000000"/>
        </w:rPr>
        <w:t>，</w:t>
      </w:r>
      <w:r w:rsidRPr="00DC5E58">
        <w:rPr>
          <w:u w:color="000000"/>
        </w:rPr>
        <w:t xml:space="preserve"> et al. Application of Multiscale Fiber Optical Sensing Network Based on Brillouin and Fiber Bragg Grating Sensing Techniques on Concrete Structures[J]. International Journal of Distributed Sensor Networks</w:t>
      </w:r>
      <w:r>
        <w:rPr>
          <w:u w:color="000000"/>
        </w:rPr>
        <w:t>，</w:t>
      </w:r>
      <w:r w:rsidRPr="00DC5E58">
        <w:rPr>
          <w:u w:color="000000"/>
        </w:rPr>
        <w:t xml:space="preserve"> 2012</w:t>
      </w:r>
      <w:r>
        <w:rPr>
          <w:u w:color="000000"/>
        </w:rPr>
        <w:t>，</w:t>
      </w:r>
      <w:r w:rsidRPr="00DC5E58">
        <w:rPr>
          <w:u w:color="000000"/>
        </w:rPr>
        <w:t xml:space="preserve"> 47(2012):487-513.</w:t>
      </w:r>
      <w:bookmarkEnd w:id="28"/>
    </w:p>
    <w:p w:rsidR="00501CCA" w:rsidRDefault="00501CCA" w:rsidP="00501CCA">
      <w:pPr>
        <w:pStyle w:val="ad"/>
        <w:numPr>
          <w:ilvl w:val="0"/>
          <w:numId w:val="15"/>
        </w:numPr>
        <w:rPr>
          <w:u w:color="000000"/>
        </w:rPr>
      </w:pPr>
      <w:bookmarkStart w:id="29" w:name="_Ref468369565"/>
      <w:r w:rsidRPr="00DC5E58">
        <w:rPr>
          <w:u w:color="000000"/>
        </w:rPr>
        <w:t>Nam S B</w:t>
      </w:r>
      <w:r>
        <w:rPr>
          <w:u w:color="000000"/>
        </w:rPr>
        <w:t>，</w:t>
      </w:r>
      <w:r w:rsidRPr="00DC5E58">
        <w:rPr>
          <w:u w:color="000000"/>
        </w:rPr>
        <w:t xml:space="preserve"> Yun G J</w:t>
      </w:r>
      <w:r>
        <w:rPr>
          <w:u w:color="000000"/>
        </w:rPr>
        <w:t>，</w:t>
      </w:r>
      <w:r w:rsidRPr="00DC5E58">
        <w:rPr>
          <w:u w:color="000000"/>
        </w:rPr>
        <w:t xml:space="preserve"> Carletta J</w:t>
      </w:r>
      <w:r>
        <w:rPr>
          <w:u w:color="000000"/>
        </w:rPr>
        <w:t>，</w:t>
      </w:r>
      <w:r w:rsidRPr="00DC5E58">
        <w:rPr>
          <w:u w:color="000000"/>
        </w:rPr>
        <w:t xml:space="preserve"> et al. A novel noncontact electromagnetic field-based sensor for the monitoring of resonant fatigue tests[J]. Smart Materials &amp; Structures</w:t>
      </w:r>
      <w:r>
        <w:rPr>
          <w:u w:color="000000"/>
        </w:rPr>
        <w:t>，</w:t>
      </w:r>
      <w:r w:rsidRPr="00DC5E58">
        <w:rPr>
          <w:u w:color="000000"/>
        </w:rPr>
        <w:t xml:space="preserve"> 2011</w:t>
      </w:r>
      <w:r>
        <w:rPr>
          <w:u w:color="000000"/>
        </w:rPr>
        <w:t>，</w:t>
      </w:r>
      <w:r w:rsidRPr="00DC5E58">
        <w:rPr>
          <w:u w:color="000000"/>
        </w:rPr>
        <w:t xml:space="preserve"> 20(3):35005-35017(13).</w:t>
      </w:r>
      <w:bookmarkEnd w:id="29"/>
    </w:p>
    <w:p w:rsidR="00501CCA" w:rsidRPr="008D1116" w:rsidRDefault="00501CCA" w:rsidP="00501CCA">
      <w:pPr>
        <w:pStyle w:val="ad"/>
        <w:numPr>
          <w:ilvl w:val="0"/>
          <w:numId w:val="15"/>
        </w:numPr>
      </w:pPr>
      <w:bookmarkStart w:id="30" w:name="_Ref468369656"/>
      <w:r w:rsidRPr="008D1116">
        <w:rPr>
          <w:rFonts w:hint="eastAsia"/>
        </w:rPr>
        <w:t>江毅</w:t>
      </w:r>
      <w:r w:rsidRPr="008D1116">
        <w:rPr>
          <w:rFonts w:hint="eastAsia"/>
        </w:rPr>
        <w:t xml:space="preserve">. </w:t>
      </w:r>
      <w:r w:rsidRPr="008D1116">
        <w:rPr>
          <w:rFonts w:hint="eastAsia"/>
        </w:rPr>
        <w:t>高级光纤传感技术</w:t>
      </w:r>
      <w:r w:rsidRPr="008D1116">
        <w:rPr>
          <w:rFonts w:hint="eastAsia"/>
        </w:rPr>
        <w:t xml:space="preserve">[M]. </w:t>
      </w:r>
      <w:r w:rsidRPr="008D1116">
        <w:rPr>
          <w:rFonts w:hint="eastAsia"/>
        </w:rPr>
        <w:t>科学出版社</w:t>
      </w:r>
      <w:r>
        <w:rPr>
          <w:rFonts w:hint="eastAsia"/>
        </w:rPr>
        <w:t>，</w:t>
      </w:r>
      <w:r w:rsidRPr="008D1116">
        <w:rPr>
          <w:rFonts w:hint="eastAsia"/>
        </w:rPr>
        <w:t xml:space="preserve"> 2009.</w:t>
      </w:r>
      <w:bookmarkEnd w:id="30"/>
    </w:p>
    <w:p w:rsidR="00501CCA" w:rsidRPr="00785610" w:rsidRDefault="00501CCA" w:rsidP="00501CCA">
      <w:pPr>
        <w:pStyle w:val="ad"/>
        <w:numPr>
          <w:ilvl w:val="0"/>
          <w:numId w:val="15"/>
        </w:numPr>
        <w:rPr>
          <w:u w:color="000000"/>
        </w:rPr>
      </w:pPr>
      <w:r w:rsidRPr="00785610">
        <w:rPr>
          <w:u w:color="000000"/>
        </w:rPr>
        <w:t>Kumar S</w:t>
      </w:r>
      <w:r>
        <w:rPr>
          <w:u w:color="000000"/>
        </w:rPr>
        <w:t>，</w:t>
      </w:r>
      <w:r w:rsidRPr="00785610">
        <w:rPr>
          <w:u w:color="000000"/>
        </w:rPr>
        <w:t xml:space="preserve"> Mantena P. Characterization of dynamic mechanical properties of pultruded hybrid cylindrical composite rods in the torsional mode of vibration[C]// Structures</w:t>
      </w:r>
      <w:r>
        <w:rPr>
          <w:u w:color="000000"/>
        </w:rPr>
        <w:t>，</w:t>
      </w:r>
      <w:r w:rsidRPr="00785610">
        <w:rPr>
          <w:u w:color="000000"/>
        </w:rPr>
        <w:t xml:space="preserve"> Structural Dynamics</w:t>
      </w:r>
      <w:r>
        <w:rPr>
          <w:u w:color="000000"/>
        </w:rPr>
        <w:t>，</w:t>
      </w:r>
      <w:r w:rsidRPr="00785610">
        <w:rPr>
          <w:u w:color="000000"/>
        </w:rPr>
        <w:t xml:space="preserve"> and Materials Conference. 2013:1-2.</w:t>
      </w:r>
    </w:p>
    <w:p w:rsidR="00501CCA" w:rsidRPr="00785610" w:rsidRDefault="00501CCA" w:rsidP="00501CCA">
      <w:pPr>
        <w:pStyle w:val="ad"/>
        <w:numPr>
          <w:ilvl w:val="0"/>
          <w:numId w:val="15"/>
        </w:numPr>
        <w:rPr>
          <w:u w:color="000000"/>
        </w:rPr>
      </w:pPr>
      <w:r w:rsidRPr="00785610">
        <w:rPr>
          <w:u w:color="000000"/>
        </w:rPr>
        <w:t>Kalamkarov A L</w:t>
      </w:r>
      <w:r>
        <w:rPr>
          <w:u w:color="000000"/>
        </w:rPr>
        <w:t>，</w:t>
      </w:r>
      <w:r w:rsidRPr="00785610">
        <w:rPr>
          <w:u w:color="000000"/>
        </w:rPr>
        <w:t xml:space="preserve"> Fitzgerald S B</w:t>
      </w:r>
      <w:r>
        <w:rPr>
          <w:u w:color="000000"/>
        </w:rPr>
        <w:t>，</w:t>
      </w:r>
      <w:r w:rsidRPr="00785610">
        <w:rPr>
          <w:u w:color="000000"/>
        </w:rPr>
        <w:t xml:space="preserve"> Macdonald D O</w:t>
      </w:r>
      <w:r>
        <w:rPr>
          <w:u w:color="000000"/>
        </w:rPr>
        <w:t>，</w:t>
      </w:r>
      <w:r w:rsidRPr="00785610">
        <w:rPr>
          <w:u w:color="000000"/>
        </w:rPr>
        <w:t xml:space="preserve"> et al. The mechanical performance of pultruded composite rods with embedded fiber-optic sensors[J]. Composites Science &amp; Technology</w:t>
      </w:r>
      <w:r>
        <w:rPr>
          <w:u w:color="000000"/>
        </w:rPr>
        <w:t>，</w:t>
      </w:r>
      <w:r w:rsidRPr="00785610">
        <w:rPr>
          <w:u w:color="000000"/>
        </w:rPr>
        <w:t xml:space="preserve"> 2000</w:t>
      </w:r>
      <w:r>
        <w:rPr>
          <w:u w:color="000000"/>
        </w:rPr>
        <w:t>，</w:t>
      </w:r>
      <w:r w:rsidRPr="00785610">
        <w:rPr>
          <w:u w:color="000000"/>
        </w:rPr>
        <w:t xml:space="preserve"> 60(8):1161-1169.</w:t>
      </w:r>
    </w:p>
    <w:p w:rsidR="00501CCA" w:rsidRPr="00785610" w:rsidRDefault="00501CCA" w:rsidP="00501CCA">
      <w:pPr>
        <w:pStyle w:val="ad"/>
        <w:numPr>
          <w:ilvl w:val="0"/>
          <w:numId w:val="15"/>
        </w:numPr>
        <w:rPr>
          <w:u w:color="000000"/>
        </w:rPr>
      </w:pPr>
      <w:r w:rsidRPr="00785610">
        <w:rPr>
          <w:u w:color="000000"/>
        </w:rPr>
        <w:t>Kim S W</w:t>
      </w:r>
      <w:r>
        <w:rPr>
          <w:u w:color="000000"/>
        </w:rPr>
        <w:t>，</w:t>
      </w:r>
      <w:r w:rsidRPr="00785610">
        <w:rPr>
          <w:u w:color="000000"/>
        </w:rPr>
        <w:t xml:space="preserve"> Jeong M S</w:t>
      </w:r>
      <w:r>
        <w:rPr>
          <w:u w:color="000000"/>
        </w:rPr>
        <w:t>，</w:t>
      </w:r>
      <w:r w:rsidRPr="00785610">
        <w:rPr>
          <w:u w:color="000000"/>
        </w:rPr>
        <w:t xml:space="preserve"> Lee I</w:t>
      </w:r>
      <w:r>
        <w:rPr>
          <w:u w:color="000000"/>
        </w:rPr>
        <w:t>，</w:t>
      </w:r>
      <w:r w:rsidRPr="00785610">
        <w:rPr>
          <w:u w:color="000000"/>
        </w:rPr>
        <w:t xml:space="preserve"> et al. Effects of mechanical and geometric properties of adhesive layer on performance of metal-coated optical fiber sensors[J]. International Journal of Adhesion &amp; Adhesives</w:t>
      </w:r>
      <w:r>
        <w:rPr>
          <w:u w:color="000000"/>
        </w:rPr>
        <w:t>，</w:t>
      </w:r>
      <w:r w:rsidRPr="00785610">
        <w:rPr>
          <w:u w:color="000000"/>
        </w:rPr>
        <w:t xml:space="preserve"> 2013</w:t>
      </w:r>
      <w:r>
        <w:rPr>
          <w:u w:color="000000"/>
        </w:rPr>
        <w:t>，</w:t>
      </w:r>
      <w:r w:rsidRPr="00785610">
        <w:rPr>
          <w:u w:color="000000"/>
        </w:rPr>
        <w:t xml:space="preserve"> 47(47):1-12.</w:t>
      </w:r>
    </w:p>
    <w:p w:rsidR="00501CCA" w:rsidRDefault="00501CCA" w:rsidP="00501CCA">
      <w:pPr>
        <w:pStyle w:val="ad"/>
        <w:numPr>
          <w:ilvl w:val="0"/>
          <w:numId w:val="15"/>
        </w:numPr>
        <w:rPr>
          <w:u w:color="000000"/>
        </w:rPr>
      </w:pPr>
      <w:r w:rsidRPr="00785610">
        <w:rPr>
          <w:u w:color="000000"/>
        </w:rPr>
        <w:t>Maheshwari M</w:t>
      </w:r>
      <w:r>
        <w:rPr>
          <w:u w:color="000000"/>
        </w:rPr>
        <w:t>，</w:t>
      </w:r>
      <w:r w:rsidRPr="00785610">
        <w:rPr>
          <w:u w:color="000000"/>
        </w:rPr>
        <w:t xml:space="preserve"> Annamdas V G M</w:t>
      </w:r>
      <w:r>
        <w:rPr>
          <w:u w:color="000000"/>
        </w:rPr>
        <w:t>，</w:t>
      </w:r>
      <w:r w:rsidRPr="00785610">
        <w:rPr>
          <w:u w:color="000000"/>
        </w:rPr>
        <w:t xml:space="preserve"> Tjin S C</w:t>
      </w:r>
      <w:r>
        <w:rPr>
          <w:u w:color="000000"/>
        </w:rPr>
        <w:t>，</w:t>
      </w:r>
      <w:r w:rsidRPr="00785610">
        <w:rPr>
          <w:u w:color="000000"/>
        </w:rPr>
        <w:t xml:space="preserve"> et al. Damage monitoring using fiber optic sensors and by analysing electro-mechanical admittance signatures obtained from piezo sensor[C]// SPIE. 2015.</w:t>
      </w:r>
    </w:p>
    <w:p w:rsidR="00501CCA" w:rsidRDefault="00501CCA" w:rsidP="00501CCA">
      <w:pPr>
        <w:pStyle w:val="ad"/>
        <w:numPr>
          <w:ilvl w:val="0"/>
          <w:numId w:val="15"/>
        </w:numPr>
      </w:pPr>
      <w:r>
        <w:rPr>
          <w:rFonts w:hint="eastAsia"/>
        </w:rPr>
        <w:t>佟庆彬，马惠萍，刘丽华，等</w:t>
      </w:r>
      <w:r>
        <w:rPr>
          <w:rFonts w:hint="eastAsia"/>
        </w:rPr>
        <w:t xml:space="preserve">. </w:t>
      </w:r>
      <w:r>
        <w:rPr>
          <w:rFonts w:hint="eastAsia"/>
        </w:rPr>
        <w:t>高速旋转机械径向振动检测系统关键技术研究</w:t>
      </w:r>
      <w:r>
        <w:rPr>
          <w:rFonts w:hint="eastAsia"/>
        </w:rPr>
        <w:t xml:space="preserve">[J]. </w:t>
      </w:r>
      <w:r>
        <w:rPr>
          <w:rFonts w:hint="eastAsia"/>
        </w:rPr>
        <w:t>仪器仪表学报，</w:t>
      </w:r>
      <w:r>
        <w:t xml:space="preserve"> </w:t>
      </w:r>
      <w:r>
        <w:rPr>
          <w:rFonts w:hint="eastAsia"/>
        </w:rPr>
        <w:t>2011</w:t>
      </w:r>
      <w:r>
        <w:rPr>
          <w:rFonts w:hint="eastAsia"/>
        </w:rPr>
        <w:t>，</w:t>
      </w:r>
      <w:r>
        <w:t xml:space="preserve"> </w:t>
      </w:r>
      <w:r>
        <w:rPr>
          <w:rFonts w:hint="eastAsia"/>
        </w:rPr>
        <w:t>32(5):1026-1032.</w:t>
      </w:r>
    </w:p>
    <w:p w:rsidR="00501CCA" w:rsidRDefault="00501CCA" w:rsidP="00501CCA">
      <w:pPr>
        <w:pStyle w:val="ad"/>
        <w:numPr>
          <w:ilvl w:val="0"/>
          <w:numId w:val="15"/>
        </w:numPr>
      </w:pPr>
      <w:r>
        <w:rPr>
          <w:rFonts w:hint="eastAsia"/>
        </w:rPr>
        <w:lastRenderedPageBreak/>
        <w:t>曹靳，徐刚，戴玉堂，等</w:t>
      </w:r>
      <w:r>
        <w:rPr>
          <w:rFonts w:hint="eastAsia"/>
        </w:rPr>
        <w:t xml:space="preserve">. </w:t>
      </w:r>
      <w:r>
        <w:rPr>
          <w:rFonts w:hint="eastAsia"/>
        </w:rPr>
        <w:t>基于光纤传感器的压缩机状态监测</w:t>
      </w:r>
      <w:r>
        <w:rPr>
          <w:rFonts w:hint="eastAsia"/>
        </w:rPr>
        <w:t xml:space="preserve">[J]. </w:t>
      </w:r>
      <w:r>
        <w:rPr>
          <w:rFonts w:hint="eastAsia"/>
        </w:rPr>
        <w:t>光学与光电技术，</w:t>
      </w:r>
      <w:r>
        <w:rPr>
          <w:rFonts w:hint="eastAsia"/>
        </w:rPr>
        <w:t xml:space="preserve"> 2013</w:t>
      </w:r>
      <w:r>
        <w:rPr>
          <w:rFonts w:hint="eastAsia"/>
        </w:rPr>
        <w:t>，</w:t>
      </w:r>
      <w:r>
        <w:rPr>
          <w:rFonts w:hint="eastAsia"/>
        </w:rPr>
        <w:t xml:space="preserve"> 11(1).</w:t>
      </w:r>
    </w:p>
    <w:p w:rsidR="00501CCA" w:rsidRDefault="00501CCA" w:rsidP="00501CCA">
      <w:pPr>
        <w:pStyle w:val="ad"/>
        <w:numPr>
          <w:ilvl w:val="0"/>
          <w:numId w:val="15"/>
        </w:numPr>
      </w:pPr>
      <w:r>
        <w:rPr>
          <w:rFonts w:hint="eastAsia"/>
        </w:rPr>
        <w:t>徐刚</w:t>
      </w:r>
      <w:r>
        <w:rPr>
          <w:rFonts w:hint="eastAsia"/>
        </w:rPr>
        <w:t xml:space="preserve">. </w:t>
      </w:r>
      <w:r>
        <w:rPr>
          <w:rFonts w:hint="eastAsia"/>
        </w:rPr>
        <w:t>基于光纤传感的机械设备动态监测关键技术研究与应用</w:t>
      </w:r>
      <w:r>
        <w:rPr>
          <w:rFonts w:hint="eastAsia"/>
        </w:rPr>
        <w:t xml:space="preserve">[D]. </w:t>
      </w:r>
      <w:r>
        <w:rPr>
          <w:rFonts w:hint="eastAsia"/>
        </w:rPr>
        <w:t>武汉理工大学，</w:t>
      </w:r>
      <w:r>
        <w:rPr>
          <w:rFonts w:hint="eastAsia"/>
        </w:rPr>
        <w:t xml:space="preserve"> 2013.</w:t>
      </w:r>
    </w:p>
    <w:p w:rsidR="00501CCA" w:rsidRDefault="00501CCA" w:rsidP="00501CCA">
      <w:pPr>
        <w:pStyle w:val="ad"/>
        <w:numPr>
          <w:ilvl w:val="0"/>
          <w:numId w:val="15"/>
        </w:numPr>
      </w:pPr>
      <w:r>
        <w:rPr>
          <w:rFonts w:hint="eastAsia"/>
        </w:rPr>
        <w:t>屈梁生，</w:t>
      </w:r>
      <w:r>
        <w:rPr>
          <w:rFonts w:hint="eastAsia"/>
        </w:rPr>
        <w:t xml:space="preserve"> </w:t>
      </w:r>
      <w:r>
        <w:rPr>
          <w:rFonts w:hint="eastAsia"/>
        </w:rPr>
        <w:t>张海军</w:t>
      </w:r>
      <w:r>
        <w:rPr>
          <w:rFonts w:hint="eastAsia"/>
        </w:rPr>
        <w:t xml:space="preserve">. </w:t>
      </w:r>
      <w:r>
        <w:rPr>
          <w:rFonts w:hint="eastAsia"/>
        </w:rPr>
        <w:t>机械诊断中的几个基本问题</w:t>
      </w:r>
      <w:r>
        <w:rPr>
          <w:rFonts w:hint="eastAsia"/>
        </w:rPr>
        <w:t xml:space="preserve">[J]. </w:t>
      </w:r>
      <w:r>
        <w:rPr>
          <w:rFonts w:hint="eastAsia"/>
        </w:rPr>
        <w:t>中国机械工程，</w:t>
      </w:r>
      <w:r>
        <w:rPr>
          <w:rFonts w:hint="eastAsia"/>
        </w:rPr>
        <w:t xml:space="preserve"> 2000</w:t>
      </w:r>
      <w:r>
        <w:rPr>
          <w:rFonts w:hint="eastAsia"/>
        </w:rPr>
        <w:t>，</w:t>
      </w:r>
      <w:r>
        <w:rPr>
          <w:rFonts w:hint="eastAsia"/>
        </w:rPr>
        <w:t xml:space="preserve"> 11(1):211-216.</w:t>
      </w:r>
    </w:p>
    <w:p w:rsidR="00501CCA" w:rsidRDefault="00501CCA" w:rsidP="00501CCA">
      <w:pPr>
        <w:pStyle w:val="ad"/>
        <w:numPr>
          <w:ilvl w:val="0"/>
          <w:numId w:val="15"/>
        </w:numPr>
      </w:pPr>
      <w:r>
        <w:rPr>
          <w:rFonts w:hint="eastAsia"/>
        </w:rPr>
        <w:t>贯士国，</w:t>
      </w:r>
      <w:r>
        <w:rPr>
          <w:rFonts w:hint="eastAsia"/>
        </w:rPr>
        <w:t xml:space="preserve"> </w:t>
      </w:r>
      <w:r>
        <w:rPr>
          <w:rFonts w:hint="eastAsia"/>
        </w:rPr>
        <w:t>赵亚力，</w:t>
      </w:r>
      <w:r>
        <w:rPr>
          <w:rFonts w:hint="eastAsia"/>
        </w:rPr>
        <w:t xml:space="preserve"> </w:t>
      </w:r>
      <w:r>
        <w:rPr>
          <w:rFonts w:hint="eastAsia"/>
        </w:rPr>
        <w:t>王绪涛</w:t>
      </w:r>
      <w:r>
        <w:rPr>
          <w:rFonts w:hint="eastAsia"/>
        </w:rPr>
        <w:t xml:space="preserve">. </w:t>
      </w:r>
      <w:r>
        <w:rPr>
          <w:rFonts w:hint="eastAsia"/>
        </w:rPr>
        <w:t>大型活塞式压缩机常见故障及处理措施</w:t>
      </w:r>
      <w:r>
        <w:rPr>
          <w:rFonts w:hint="eastAsia"/>
        </w:rPr>
        <w:t xml:space="preserve">[J]. </w:t>
      </w:r>
      <w:r>
        <w:rPr>
          <w:rFonts w:hint="eastAsia"/>
        </w:rPr>
        <w:t>化工设备与管道，</w:t>
      </w:r>
      <w:r>
        <w:rPr>
          <w:rFonts w:hint="eastAsia"/>
        </w:rPr>
        <w:t>2003</w:t>
      </w:r>
      <w:r>
        <w:rPr>
          <w:rFonts w:hint="eastAsia"/>
        </w:rPr>
        <w:t>，</w:t>
      </w:r>
      <w:r>
        <w:rPr>
          <w:rFonts w:hint="eastAsia"/>
        </w:rPr>
        <w:t>29(6):17-19.</w:t>
      </w:r>
    </w:p>
    <w:p w:rsidR="00501CCA" w:rsidRDefault="00501CCA" w:rsidP="00501CCA">
      <w:pPr>
        <w:pStyle w:val="ad"/>
        <w:numPr>
          <w:ilvl w:val="0"/>
          <w:numId w:val="15"/>
        </w:numPr>
      </w:pPr>
      <w:bookmarkStart w:id="31" w:name="_Ref468369977"/>
      <w:r w:rsidRPr="0016561F">
        <w:rPr>
          <w:rFonts w:hint="eastAsia"/>
        </w:rPr>
        <w:t>宋丽华</w:t>
      </w:r>
      <w:r w:rsidRPr="0016561F">
        <w:rPr>
          <w:rFonts w:hint="eastAsia"/>
        </w:rPr>
        <w:t xml:space="preserve">. </w:t>
      </w:r>
      <w:r w:rsidRPr="0016561F">
        <w:rPr>
          <w:rFonts w:hint="eastAsia"/>
        </w:rPr>
        <w:t>浅谈石油化工压缩机的发展及其应用</w:t>
      </w:r>
      <w:r w:rsidRPr="0016561F">
        <w:rPr>
          <w:rFonts w:hint="eastAsia"/>
        </w:rPr>
        <w:t>--</w:t>
      </w:r>
      <w:r w:rsidRPr="0016561F">
        <w:rPr>
          <w:rFonts w:hint="eastAsia"/>
        </w:rPr>
        <w:t>往复式压缩机的故障诊断及关键部件失效行为分析</w:t>
      </w:r>
      <w:r w:rsidRPr="0016561F">
        <w:rPr>
          <w:rFonts w:hint="eastAsia"/>
        </w:rPr>
        <w:t xml:space="preserve">[J]. </w:t>
      </w:r>
      <w:r w:rsidRPr="0016561F">
        <w:rPr>
          <w:rFonts w:hint="eastAsia"/>
        </w:rPr>
        <w:t>中国新通信</w:t>
      </w:r>
      <w:r>
        <w:rPr>
          <w:rFonts w:hint="eastAsia"/>
        </w:rPr>
        <w:t>，</w:t>
      </w:r>
      <w:r w:rsidRPr="0016561F">
        <w:rPr>
          <w:rFonts w:hint="eastAsia"/>
        </w:rPr>
        <w:t xml:space="preserve"> 2014(6):60-61.</w:t>
      </w:r>
      <w:bookmarkEnd w:id="31"/>
      <w:r w:rsidRPr="00BC0D74">
        <w:rPr>
          <w:rFonts w:hint="eastAsia"/>
        </w:rPr>
        <w:t xml:space="preserve"> </w:t>
      </w:r>
    </w:p>
    <w:p w:rsidR="00501CCA" w:rsidRDefault="00501CCA" w:rsidP="00501CCA">
      <w:pPr>
        <w:pStyle w:val="ad"/>
        <w:numPr>
          <w:ilvl w:val="0"/>
          <w:numId w:val="15"/>
        </w:numPr>
      </w:pPr>
      <w:bookmarkStart w:id="32" w:name="_Ref468370318"/>
      <w:r w:rsidRPr="00E93C35">
        <w:t>Jiang M S</w:t>
      </w:r>
      <w:r w:rsidR="00A86738">
        <w:t>，</w:t>
      </w:r>
      <w:r w:rsidRPr="00E93C35">
        <w:t xml:space="preserve"> Sui Q M</w:t>
      </w:r>
      <w:r w:rsidR="00A86738">
        <w:t>，</w:t>
      </w:r>
      <w:r w:rsidRPr="00E93C35">
        <w:t xml:space="preserve"> Jin Z W</w:t>
      </w:r>
      <w:r w:rsidR="00A86738">
        <w:t>，</w:t>
      </w:r>
      <w:r w:rsidRPr="00E93C35">
        <w:t xml:space="preserve"> et al. Temperature-independent optical fiber Fabry–Perot refractive-index sensor based on hollow-core photonic crystal fiber[J]. Optik - International Journal for Light and Electron Optics</w:t>
      </w:r>
      <w:r w:rsidR="00A86738">
        <w:t>，</w:t>
      </w:r>
      <w:r w:rsidRPr="00E93C35">
        <w:t xml:space="preserve"> 2014</w:t>
      </w:r>
      <w:r w:rsidR="00A86738">
        <w:t>，</w:t>
      </w:r>
      <w:r w:rsidRPr="00E93C35">
        <w:t xml:space="preserve"> 125(13):3295-3298.</w:t>
      </w:r>
      <w:bookmarkEnd w:id="32"/>
      <w:r w:rsidRPr="00E93C35">
        <w:t xml:space="preserve"> </w:t>
      </w:r>
    </w:p>
    <w:p w:rsidR="00501CCA" w:rsidRDefault="00501CCA" w:rsidP="00501CCA">
      <w:pPr>
        <w:pStyle w:val="ad"/>
        <w:numPr>
          <w:ilvl w:val="0"/>
          <w:numId w:val="15"/>
        </w:numPr>
      </w:pPr>
      <w:r w:rsidRPr="00E93C35">
        <w:t>Wang X</w:t>
      </w:r>
      <w:r w:rsidR="00A86738">
        <w:t>，</w:t>
      </w:r>
      <w:r w:rsidRPr="00E93C35">
        <w:t xml:space="preserve"> Xu J</w:t>
      </w:r>
      <w:r w:rsidR="00A86738">
        <w:t>，</w:t>
      </w:r>
      <w:r w:rsidRPr="00E93C35">
        <w:t xml:space="preserve"> Zhu Y</w:t>
      </w:r>
      <w:r w:rsidR="00A86738">
        <w:t>，</w:t>
      </w:r>
      <w:r w:rsidRPr="00E93C35">
        <w:t xml:space="preserve"> et al. All-fused-silica miniature optical fiber tip pressure sensor[J]. Optics Letters</w:t>
      </w:r>
      <w:r w:rsidR="00A86738">
        <w:t>，</w:t>
      </w:r>
      <w:r w:rsidRPr="00E93C35">
        <w:t xml:space="preserve"> 2006</w:t>
      </w:r>
      <w:r w:rsidR="00A86738">
        <w:t>，</w:t>
      </w:r>
      <w:r w:rsidRPr="00E93C35">
        <w:t xml:space="preserve"> 31(7):885-7.</w:t>
      </w:r>
      <w:r w:rsidRPr="00485C3F">
        <w:t xml:space="preserve"> </w:t>
      </w:r>
    </w:p>
    <w:p w:rsidR="00501CCA" w:rsidRDefault="00501CCA" w:rsidP="00501CCA">
      <w:pPr>
        <w:pStyle w:val="ad"/>
        <w:numPr>
          <w:ilvl w:val="0"/>
          <w:numId w:val="15"/>
        </w:numPr>
      </w:pPr>
      <w:r w:rsidRPr="00485C3F">
        <w:t>Xiao S R</w:t>
      </w:r>
      <w:r w:rsidR="00A86738">
        <w:t>，</w:t>
      </w:r>
      <w:r w:rsidRPr="00485C3F">
        <w:t xml:space="preserve"> Zhu P</w:t>
      </w:r>
      <w:r w:rsidR="00A86738">
        <w:t>，</w:t>
      </w:r>
      <w:r w:rsidRPr="00485C3F">
        <w:t xml:space="preserve"> Ben F L. Analysis on characteristics of optical fiber sensor for atmospheric pressure[J]. Optics &amp; Precision Engineering</w:t>
      </w:r>
      <w:r w:rsidR="00A86738">
        <w:t>，</w:t>
      </w:r>
      <w:r w:rsidRPr="00485C3F">
        <w:t xml:space="preserve"> 2008</w:t>
      </w:r>
      <w:r w:rsidR="00A86738">
        <w:t>，</w:t>
      </w:r>
      <w:r w:rsidRPr="00485C3F">
        <w:t xml:space="preserve"> 16(6):1042-1047.</w:t>
      </w:r>
    </w:p>
    <w:p w:rsidR="00982E06" w:rsidRDefault="00501CCA" w:rsidP="00982E06">
      <w:pPr>
        <w:pStyle w:val="ad"/>
        <w:numPr>
          <w:ilvl w:val="0"/>
          <w:numId w:val="15"/>
        </w:numPr>
      </w:pPr>
      <w:r w:rsidRPr="00FC255B">
        <w:rPr>
          <w:u w:color="000000"/>
        </w:rPr>
        <w:t>Song S H</w:t>
      </w:r>
      <w:r w:rsidR="00A86738">
        <w:rPr>
          <w:u w:color="000000"/>
        </w:rPr>
        <w:t>，</w:t>
      </w:r>
      <w:r w:rsidRPr="00FC255B">
        <w:rPr>
          <w:u w:color="000000"/>
        </w:rPr>
        <w:t xml:space="preserve"> Gillies G T</w:t>
      </w:r>
      <w:r w:rsidR="00A86738">
        <w:rPr>
          <w:u w:color="000000"/>
        </w:rPr>
        <w:t>，</w:t>
      </w:r>
      <w:r w:rsidRPr="00FC255B">
        <w:rPr>
          <w:u w:color="000000"/>
        </w:rPr>
        <w:t xml:space="preserve"> Begley M R</w:t>
      </w:r>
      <w:r w:rsidR="00A86738">
        <w:rPr>
          <w:u w:color="000000"/>
        </w:rPr>
        <w:t>，</w:t>
      </w:r>
      <w:r w:rsidRPr="00FC255B">
        <w:rPr>
          <w:u w:color="000000"/>
        </w:rPr>
        <w:t xml:space="preserve"> et al. Inductively coupled microfluidic pressure meter for monitoring of cerebrospinal fluid shunt function[J]. Journal of Medical Engineering &amp; Technology</w:t>
      </w:r>
      <w:r w:rsidR="00A86738">
        <w:rPr>
          <w:u w:color="000000"/>
        </w:rPr>
        <w:t>，</w:t>
      </w:r>
      <w:r w:rsidRPr="00FC255B">
        <w:rPr>
          <w:u w:color="000000"/>
        </w:rPr>
        <w:t xml:space="preserve"> 2012</w:t>
      </w:r>
      <w:r w:rsidR="00A86738">
        <w:rPr>
          <w:u w:color="000000"/>
        </w:rPr>
        <w:t>，</w:t>
      </w:r>
      <w:r w:rsidRPr="00FC255B">
        <w:rPr>
          <w:u w:color="000000"/>
        </w:rPr>
        <w:t xml:space="preserve"> 36(3):156-62.</w:t>
      </w:r>
      <w:r w:rsidR="00982E06" w:rsidRPr="00982E06">
        <w:rPr>
          <w:rFonts w:hint="eastAsia"/>
        </w:rPr>
        <w:t xml:space="preserve"> </w:t>
      </w:r>
    </w:p>
    <w:p w:rsidR="006E62B5" w:rsidRPr="006E62B5" w:rsidRDefault="00982E06" w:rsidP="006E62B5">
      <w:pPr>
        <w:pStyle w:val="ad"/>
        <w:numPr>
          <w:ilvl w:val="0"/>
          <w:numId w:val="15"/>
        </w:numPr>
      </w:pPr>
      <w:bookmarkStart w:id="33" w:name="_Ref468369241"/>
      <w:r w:rsidRPr="00BC0D74">
        <w:rPr>
          <w:rFonts w:hint="eastAsia"/>
        </w:rPr>
        <w:t>李连生</w:t>
      </w:r>
      <w:r w:rsidRPr="00BC0D74">
        <w:rPr>
          <w:rFonts w:hint="eastAsia"/>
        </w:rPr>
        <w:t xml:space="preserve">. </w:t>
      </w:r>
      <w:r w:rsidRPr="00BC0D74">
        <w:rPr>
          <w:rFonts w:hint="eastAsia"/>
        </w:rPr>
        <w:t>容积式压缩机技术手册</w:t>
      </w:r>
      <w:r w:rsidRPr="00BC0D74">
        <w:rPr>
          <w:rFonts w:hint="eastAsia"/>
        </w:rPr>
        <w:t xml:space="preserve">[M]. </w:t>
      </w:r>
      <w:r w:rsidRPr="00BC0D74">
        <w:rPr>
          <w:rFonts w:hint="eastAsia"/>
        </w:rPr>
        <w:t>机械工业出版社</w:t>
      </w:r>
      <w:r>
        <w:rPr>
          <w:rFonts w:hint="eastAsia"/>
        </w:rPr>
        <w:t>，</w:t>
      </w:r>
      <w:r w:rsidRPr="00BC0D74">
        <w:rPr>
          <w:rFonts w:hint="eastAsia"/>
        </w:rPr>
        <w:t xml:space="preserve"> 2000.</w:t>
      </w:r>
      <w:bookmarkEnd w:id="33"/>
      <w:r w:rsidRPr="002D1599">
        <w:rPr>
          <w:rFonts w:ascii="Arial" w:hAnsi="Arial" w:cs="Arial"/>
          <w:color w:val="000000"/>
          <w:sz w:val="20"/>
          <w:szCs w:val="20"/>
          <w:shd w:val="clear" w:color="auto" w:fill="FFFFFF"/>
        </w:rPr>
        <w:t xml:space="preserve"> </w:t>
      </w:r>
    </w:p>
    <w:p w:rsidR="00501CCA" w:rsidRPr="00822036" w:rsidRDefault="006E62B5" w:rsidP="008C18AD">
      <w:pPr>
        <w:pStyle w:val="ad"/>
        <w:numPr>
          <w:ilvl w:val="0"/>
          <w:numId w:val="15"/>
        </w:numPr>
        <w:rPr>
          <w:u w:color="000000"/>
        </w:rPr>
      </w:pPr>
      <w:r w:rsidRPr="002D1599">
        <w:t>张波</w:t>
      </w:r>
      <w:r w:rsidRPr="002D1599">
        <w:t xml:space="preserve">. </w:t>
      </w:r>
      <w:r w:rsidRPr="002D1599">
        <w:t>往复压缩机十字头与活塞杆连接部件简介</w:t>
      </w:r>
      <w:r w:rsidRPr="002D1599">
        <w:t xml:space="preserve">[J]. </w:t>
      </w:r>
      <w:r w:rsidRPr="002D1599">
        <w:t>压缩机技术</w:t>
      </w:r>
      <w:r>
        <w:t>，</w:t>
      </w:r>
      <w:r w:rsidRPr="002D1599">
        <w:t xml:space="preserve"> 2016(2):36-38.</w:t>
      </w:r>
      <w:r w:rsidRPr="006540D2">
        <w:t xml:space="preserve"> </w:t>
      </w:r>
    </w:p>
    <w:p w:rsidR="000251AE" w:rsidRPr="000251AE" w:rsidRDefault="0030651F" w:rsidP="00A2395D">
      <w:pPr>
        <w:ind w:firstLine="480"/>
      </w:pPr>
      <w:r>
        <w:tab/>
      </w:r>
      <w:r>
        <w:tab/>
      </w:r>
    </w:p>
    <w:p w:rsidR="007C1894" w:rsidRPr="000846AD" w:rsidRDefault="007C1894" w:rsidP="00A2395D">
      <w:pPr>
        <w:ind w:firstLine="480"/>
      </w:pPr>
      <w:r w:rsidRPr="000846AD">
        <w:rPr>
          <w:rFonts w:hint="eastAsia"/>
        </w:rPr>
        <w:t>（四）中国授权或公开的相关专利分析（给出本研究目前是否和国内已公开专利相冲突的分析结论，对有相冲突可能的专利，给出专利号、专利申请号、申请人、专利名称，法律状态、专利权利要求，提出的创新或规避对策）</w:t>
      </w:r>
    </w:p>
    <w:p w:rsidR="007C1894" w:rsidRPr="000C7823" w:rsidRDefault="007C1894" w:rsidP="00A2395D">
      <w:pPr>
        <w:ind w:firstLine="480"/>
      </w:pPr>
      <w:r w:rsidRPr="000C7823">
        <w:rPr>
          <w:rFonts w:hint="eastAsia"/>
        </w:rPr>
        <w:t>无</w:t>
      </w:r>
    </w:p>
    <w:p w:rsidR="007C1894" w:rsidRPr="000846AD" w:rsidRDefault="007C1894" w:rsidP="00A2395D">
      <w:pPr>
        <w:ind w:firstLine="480"/>
      </w:pPr>
      <w:r w:rsidRPr="000846AD">
        <w:rPr>
          <w:rFonts w:hint="eastAsia"/>
        </w:rPr>
        <w:t>（五）国外公开文献和未在中国申请的相关国外专利分析（概述这些文献和专利的创新和效果，提出本课题予以借鉴、利用的设想）</w:t>
      </w:r>
    </w:p>
    <w:p w:rsidR="007C1894" w:rsidRPr="000C7823" w:rsidRDefault="007C1894" w:rsidP="00A2395D">
      <w:pPr>
        <w:ind w:firstLine="480"/>
      </w:pPr>
      <w:r w:rsidRPr="000C7823">
        <w:rPr>
          <w:rFonts w:hint="eastAsia"/>
        </w:rPr>
        <w:t>无</w:t>
      </w:r>
    </w:p>
    <w:p w:rsidR="007C1894" w:rsidRPr="000846AD" w:rsidRDefault="007C1894" w:rsidP="00A2395D">
      <w:pPr>
        <w:pStyle w:val="1"/>
        <w:spacing w:after="240"/>
      </w:pPr>
      <w:r w:rsidRPr="000846AD">
        <w:rPr>
          <w:rFonts w:hint="eastAsia"/>
        </w:rPr>
        <w:t>四、市场前景分析</w:t>
      </w:r>
    </w:p>
    <w:p w:rsidR="007C1894" w:rsidRPr="000846AD" w:rsidRDefault="007C1894" w:rsidP="00A2395D">
      <w:pPr>
        <w:pStyle w:val="2"/>
        <w:spacing w:after="240"/>
      </w:pPr>
      <w:r w:rsidRPr="000846AD">
        <w:rPr>
          <w:rFonts w:hint="eastAsia"/>
        </w:rPr>
        <w:t>（一）国内外市场现状和需求分析</w:t>
      </w:r>
    </w:p>
    <w:p w:rsidR="004037F7" w:rsidRPr="004037F7" w:rsidRDefault="004037F7" w:rsidP="00A2395D">
      <w:pPr>
        <w:ind w:firstLine="480"/>
      </w:pPr>
      <w:r>
        <w:rPr>
          <w:rFonts w:hint="eastAsia"/>
        </w:rPr>
        <w:t>国外对压缩机</w:t>
      </w:r>
      <w:r w:rsidR="002272A4">
        <w:rPr>
          <w:rFonts w:hint="eastAsia"/>
        </w:rPr>
        <w:t>组故障</w:t>
      </w:r>
      <w:r w:rsidRPr="004037F7">
        <w:rPr>
          <w:rFonts w:hint="eastAsia"/>
        </w:rPr>
        <w:t>监测起步</w:t>
      </w:r>
      <w:r>
        <w:rPr>
          <w:rFonts w:hint="eastAsia"/>
        </w:rPr>
        <w:t>较早</w:t>
      </w:r>
      <w:r w:rsidRPr="004037F7">
        <w:rPr>
          <w:rFonts w:hint="eastAsia"/>
        </w:rPr>
        <w:t>，目前在市场上已有很多的系统产品，这些系统大多可靠性好，功能齐全，技术成熟，但也存在价格昂贵、维修不便、用</w:t>
      </w:r>
      <w:r w:rsidRPr="004037F7">
        <w:rPr>
          <w:rFonts w:hint="eastAsia"/>
        </w:rPr>
        <w:lastRenderedPageBreak/>
        <w:t>户界面对电厂人员使用有困难等缺点。我国在</w:t>
      </w:r>
      <w:r w:rsidR="0079657C">
        <w:rPr>
          <w:rFonts w:hint="eastAsia"/>
        </w:rPr>
        <w:t>压缩机</w:t>
      </w:r>
      <w:r w:rsidR="0079657C">
        <w:t>十字头轴瓦</w:t>
      </w:r>
      <w:r w:rsidR="00D97EE5">
        <w:rPr>
          <w:rFonts w:hint="eastAsia"/>
        </w:rPr>
        <w:t>的温度</w:t>
      </w:r>
      <w:r w:rsidRPr="004037F7">
        <w:rPr>
          <w:rFonts w:hint="eastAsia"/>
        </w:rPr>
        <w:t>监测方面起步相对较晚，直到近</w:t>
      </w:r>
      <w:r w:rsidRPr="004037F7">
        <w:rPr>
          <w:rFonts w:hint="eastAsia"/>
        </w:rPr>
        <w:t>20</w:t>
      </w:r>
      <w:r w:rsidRPr="004037F7">
        <w:rPr>
          <w:rFonts w:hint="eastAsia"/>
        </w:rPr>
        <w:t>年，才有一些高等院校和研</w:t>
      </w:r>
      <w:r w:rsidR="00C53064">
        <w:rPr>
          <w:rFonts w:hint="eastAsia"/>
        </w:rPr>
        <w:t>究所从事这方面的工作，也有一些系统产品问世，但国内的这些系统则存在检测不准确</w:t>
      </w:r>
      <w:r w:rsidR="00C53064">
        <w:t>、</w:t>
      </w:r>
      <w:r w:rsidR="00C53064">
        <w:rPr>
          <w:rFonts w:hint="eastAsia"/>
        </w:rPr>
        <w:t>维护</w:t>
      </w:r>
      <w:r w:rsidR="00C53064">
        <w:t>不</w:t>
      </w:r>
      <w:r w:rsidR="00C53064">
        <w:rPr>
          <w:rFonts w:hint="eastAsia"/>
        </w:rPr>
        <w:t>便</w:t>
      </w:r>
      <w:r w:rsidRPr="004037F7">
        <w:rPr>
          <w:rFonts w:hint="eastAsia"/>
        </w:rPr>
        <w:t>，</w:t>
      </w:r>
      <w:r w:rsidR="00022C30">
        <w:rPr>
          <w:rFonts w:hint="eastAsia"/>
        </w:rPr>
        <w:t>系统稳定性</w:t>
      </w:r>
      <w:r w:rsidRPr="004037F7">
        <w:rPr>
          <w:rFonts w:hint="eastAsia"/>
        </w:rPr>
        <w:t>、实时性有待提高。</w:t>
      </w:r>
    </w:p>
    <w:p w:rsidR="004037F7" w:rsidRPr="004037F7" w:rsidRDefault="004037F7" w:rsidP="00A2395D">
      <w:pPr>
        <w:ind w:firstLine="480"/>
      </w:pPr>
      <w:r w:rsidRPr="004037F7">
        <w:rPr>
          <w:rFonts w:hint="eastAsia"/>
        </w:rPr>
        <w:t>目前国内外对于</w:t>
      </w:r>
      <w:r w:rsidR="00D97EE5">
        <w:rPr>
          <w:rFonts w:hint="eastAsia"/>
        </w:rPr>
        <w:t>压缩机</w:t>
      </w:r>
      <w:r w:rsidR="002272A4">
        <w:rPr>
          <w:rFonts w:hint="eastAsia"/>
        </w:rPr>
        <w:t>组</w:t>
      </w:r>
      <w:r w:rsidR="002272A4">
        <w:t>故障</w:t>
      </w:r>
      <w:r w:rsidR="00D97EE5" w:rsidRPr="004037F7">
        <w:rPr>
          <w:rFonts w:hint="eastAsia"/>
        </w:rPr>
        <w:t>监测</w:t>
      </w:r>
      <w:r w:rsidR="002F248F">
        <w:rPr>
          <w:rFonts w:hint="eastAsia"/>
        </w:rPr>
        <w:t>多采用电类传感器，</w:t>
      </w:r>
      <w:r w:rsidRPr="004037F7">
        <w:rPr>
          <w:rFonts w:hint="eastAsia"/>
        </w:rPr>
        <w:t>而化工工业对于现场的电的使用有着苛刻的要求，并且该类传感器存在温度稳定性差、信号无法进行长距离传输等诸多问题。缺少一种安全可靠、实时在线的监测手段，对</w:t>
      </w:r>
      <w:r w:rsidR="00D97EE5">
        <w:rPr>
          <w:rFonts w:hint="eastAsia"/>
        </w:rPr>
        <w:t>压缩机</w:t>
      </w:r>
      <w:r w:rsidR="00D97EE5">
        <w:t>十字头轴瓦</w:t>
      </w:r>
      <w:r w:rsidRPr="004037F7">
        <w:rPr>
          <w:rFonts w:hint="eastAsia"/>
        </w:rPr>
        <w:t>的运行状况的实时在线监测仍是一个难题，特别是在石油化工等易燃易爆领域，一种本质安全的监测系统更是难上加难，因此</w:t>
      </w:r>
      <w:r w:rsidR="00266B5D">
        <w:rPr>
          <w:rFonts w:hint="eastAsia"/>
        </w:rPr>
        <w:t>开发</w:t>
      </w:r>
      <w:r w:rsidR="00266B5D">
        <w:t>出一套</w:t>
      </w:r>
      <w:r w:rsidR="00266B5D" w:rsidRPr="004037F7">
        <w:rPr>
          <w:rFonts w:hint="eastAsia"/>
        </w:rPr>
        <w:t>能够对石油化工</w:t>
      </w:r>
      <w:r w:rsidR="00266B5D" w:rsidRPr="00D73A84">
        <w:rPr>
          <w:rFonts w:hint="eastAsia"/>
        </w:rPr>
        <w:t>往复式压缩机全方位、多参数监测分析与诊断</w:t>
      </w:r>
      <w:r w:rsidR="00266B5D">
        <w:rPr>
          <w:rFonts w:hint="eastAsia"/>
        </w:rPr>
        <w:t>的</w:t>
      </w:r>
      <w:r w:rsidRPr="004037F7">
        <w:rPr>
          <w:rFonts w:hint="eastAsia"/>
        </w:rPr>
        <w:t>实时在线的监测系统是势在必行的。</w:t>
      </w:r>
    </w:p>
    <w:p w:rsidR="007C1894" w:rsidRPr="000846AD" w:rsidRDefault="007C1894" w:rsidP="00A2395D">
      <w:pPr>
        <w:pStyle w:val="2"/>
        <w:spacing w:after="240"/>
      </w:pPr>
      <w:r w:rsidRPr="000846AD">
        <w:rPr>
          <w:rFonts w:hint="eastAsia"/>
        </w:rPr>
        <w:t>（二）经济效益和社会效益预测</w:t>
      </w:r>
    </w:p>
    <w:p w:rsidR="004543EF" w:rsidRPr="002D5485" w:rsidRDefault="00D97EE5" w:rsidP="004543EF">
      <w:pPr>
        <w:ind w:firstLine="480"/>
      </w:pPr>
      <w:r w:rsidRPr="00D97EE5">
        <w:rPr>
          <w:rFonts w:hint="eastAsia"/>
        </w:rPr>
        <w:t>建立</w:t>
      </w:r>
      <w:r w:rsidR="00B42D4D">
        <w:rPr>
          <w:rFonts w:hint="eastAsia"/>
        </w:rPr>
        <w:t>往复式压缩机</w:t>
      </w:r>
      <w:r w:rsidR="002272A4">
        <w:rPr>
          <w:rFonts w:hint="eastAsia"/>
        </w:rPr>
        <w:t>组</w:t>
      </w:r>
      <w:r w:rsidR="00B42D4D" w:rsidRPr="004037F7">
        <w:rPr>
          <w:rFonts w:hint="eastAsia"/>
        </w:rPr>
        <w:t>监测</w:t>
      </w:r>
      <w:r w:rsidRPr="00D97EE5">
        <w:rPr>
          <w:rFonts w:hint="eastAsia"/>
        </w:rPr>
        <w:t>系统，可以提高</w:t>
      </w:r>
      <w:r w:rsidR="004543EF">
        <w:rPr>
          <w:rFonts w:hint="eastAsia"/>
        </w:rPr>
        <w:t>企业</w:t>
      </w:r>
      <w:r w:rsidR="004543EF">
        <w:t>的</w:t>
      </w:r>
      <w:r w:rsidR="004543EF">
        <w:rPr>
          <w:rFonts w:hint="eastAsia"/>
        </w:rPr>
        <w:t>管理</w:t>
      </w:r>
      <w:r w:rsidR="004543EF">
        <w:t>效率和生产效益</w:t>
      </w:r>
      <w:r w:rsidRPr="00D97EE5">
        <w:rPr>
          <w:rFonts w:hint="eastAsia"/>
        </w:rPr>
        <w:t>，主要体现在：可以提前判断设备故障，避免设备故障导致的生产滞后或停止，提高企业生产管理</w:t>
      </w:r>
      <w:r w:rsidR="00B42D4D">
        <w:rPr>
          <w:rFonts w:hint="eastAsia"/>
        </w:rPr>
        <w:t>效率</w:t>
      </w:r>
      <w:r w:rsidRPr="00D97EE5">
        <w:rPr>
          <w:rFonts w:hint="eastAsia"/>
        </w:rPr>
        <w:t>。</w:t>
      </w:r>
      <w:r w:rsidR="004543EF">
        <w:rPr>
          <w:rFonts w:hint="eastAsia"/>
        </w:rPr>
        <w:t>最重要</w:t>
      </w:r>
      <w:r w:rsidR="004543EF">
        <w:t>的是</w:t>
      </w:r>
      <w:r w:rsidR="004543EF" w:rsidRPr="00E15CDE">
        <w:rPr>
          <w:rFonts w:hint="eastAsia"/>
        </w:rPr>
        <w:t>，</w:t>
      </w:r>
      <w:r w:rsidR="004543EF">
        <w:rPr>
          <w:rFonts w:hint="eastAsia"/>
        </w:rPr>
        <w:t>该技术</w:t>
      </w:r>
      <w:r w:rsidR="004543EF">
        <w:t>将</w:t>
      </w:r>
      <w:r w:rsidR="004543EF">
        <w:rPr>
          <w:rFonts w:hint="eastAsia"/>
        </w:rPr>
        <w:t>彻底</w:t>
      </w:r>
      <w:r w:rsidR="004543EF">
        <w:t>改变</w:t>
      </w:r>
      <w:r w:rsidR="004543EF" w:rsidRPr="00E15CDE">
        <w:t>定期巡检的方法</w:t>
      </w:r>
      <w:r w:rsidR="004543EF" w:rsidRPr="00E15CDE">
        <w:rPr>
          <w:rFonts w:hint="eastAsia"/>
        </w:rPr>
        <w:t>停机时间长，</w:t>
      </w:r>
      <w:r w:rsidR="004543EF" w:rsidRPr="00E15CDE">
        <w:t>设备没有故障也要进行拆卸检查</w:t>
      </w:r>
      <w:r w:rsidR="004543EF">
        <w:rPr>
          <w:rFonts w:hint="eastAsia"/>
        </w:rPr>
        <w:t>的</w:t>
      </w:r>
      <w:r w:rsidR="004543EF">
        <w:t>缺陷</w:t>
      </w:r>
      <w:r w:rsidR="004543EF" w:rsidRPr="00E15CDE">
        <w:t>，</w:t>
      </w:r>
      <w:r w:rsidR="004543EF">
        <w:rPr>
          <w:rFonts w:hint="eastAsia"/>
        </w:rPr>
        <w:t>提高了</w:t>
      </w:r>
      <w:r w:rsidR="004543EF" w:rsidRPr="00E15CDE">
        <w:rPr>
          <w:rFonts w:hint="eastAsia"/>
        </w:rPr>
        <w:t>了</w:t>
      </w:r>
      <w:r w:rsidR="004543EF">
        <w:t>设备的正常工作</w:t>
      </w:r>
      <w:r w:rsidR="004543EF">
        <w:rPr>
          <w:rFonts w:hint="eastAsia"/>
        </w:rPr>
        <w:t>时长</w:t>
      </w:r>
      <w:r w:rsidR="004543EF" w:rsidRPr="00E15CDE">
        <w:t>，</w:t>
      </w:r>
      <w:r w:rsidR="004543EF">
        <w:rPr>
          <w:rFonts w:hint="eastAsia"/>
        </w:rPr>
        <w:t>提高</w:t>
      </w:r>
      <w:r w:rsidR="004543EF" w:rsidRPr="00E15CDE">
        <w:t>了企业的生产效益</w:t>
      </w:r>
      <w:r w:rsidR="004543EF">
        <w:rPr>
          <w:rFonts w:hint="eastAsia"/>
        </w:rPr>
        <w:t>。</w:t>
      </w:r>
    </w:p>
    <w:p w:rsidR="007C1894" w:rsidRPr="000846AD" w:rsidRDefault="007C1894" w:rsidP="00A2395D">
      <w:pPr>
        <w:pStyle w:val="1"/>
        <w:spacing w:after="240"/>
      </w:pPr>
      <w:r w:rsidRPr="000846AD">
        <w:rPr>
          <w:rFonts w:hint="eastAsia"/>
        </w:rPr>
        <w:t>五、开题条件</w:t>
      </w:r>
    </w:p>
    <w:p w:rsidR="007C1894" w:rsidRPr="000846AD" w:rsidRDefault="007C1894" w:rsidP="00A2395D">
      <w:pPr>
        <w:pStyle w:val="2"/>
        <w:spacing w:after="240"/>
      </w:pPr>
      <w:r w:rsidRPr="000846AD">
        <w:rPr>
          <w:rFonts w:hint="eastAsia"/>
        </w:rPr>
        <w:t>（一）技术准备</w:t>
      </w:r>
    </w:p>
    <w:p w:rsidR="004D08A3" w:rsidRPr="00DF539A" w:rsidRDefault="007C1894" w:rsidP="00A2395D">
      <w:pPr>
        <w:ind w:firstLine="480"/>
      </w:pPr>
      <w:r w:rsidRPr="001A6D5F">
        <w:rPr>
          <w:rFonts w:hint="eastAsia"/>
        </w:rPr>
        <w:t>武汉理工大学光纤传感技术国家工程实验室已从事光纤传感技术和大型设备安全检测多年，</w:t>
      </w:r>
      <w:r w:rsidR="009507E7" w:rsidRPr="009507E7">
        <w:rPr>
          <w:rFonts w:hint="eastAsia"/>
        </w:rPr>
        <w:t>该研究</w:t>
      </w:r>
      <w:r w:rsidR="009507E7" w:rsidRPr="009507E7">
        <w:t>中心承担</w:t>
      </w:r>
      <w:r w:rsidR="009507E7" w:rsidRPr="009507E7">
        <w:rPr>
          <w:rFonts w:hint="eastAsia"/>
        </w:rPr>
        <w:t>了国家</w:t>
      </w:r>
      <w:r w:rsidR="009507E7" w:rsidRPr="009507E7">
        <w:t>自然科学</w:t>
      </w:r>
      <w:r w:rsidR="009507E7" w:rsidRPr="009507E7">
        <w:rPr>
          <w:rFonts w:hint="eastAsia"/>
        </w:rPr>
        <w:t>重点基金</w:t>
      </w:r>
      <w:r w:rsidR="009507E7" w:rsidRPr="009507E7">
        <w:t>、</w:t>
      </w:r>
      <w:r w:rsidR="009507E7" w:rsidRPr="009507E7">
        <w:t>863</w:t>
      </w:r>
      <w:r w:rsidR="009507E7" w:rsidRPr="009507E7">
        <w:t>等多项国家和省部级科研项目，在光纤传感技术</w:t>
      </w:r>
      <w:r w:rsidR="009507E7" w:rsidRPr="009507E7">
        <w:rPr>
          <w:rFonts w:hint="eastAsia"/>
        </w:rPr>
        <w:t>及其</w:t>
      </w:r>
      <w:r w:rsidR="009507E7" w:rsidRPr="009507E7">
        <w:t>应用方面取得了一系列成果，</w:t>
      </w:r>
      <w:r w:rsidRPr="001A6D5F">
        <w:rPr>
          <w:rFonts w:hint="eastAsia"/>
        </w:rPr>
        <w:t>多次获得国家级科技奖励，总结了大量的实践经验。近年来研发的光纤传感器已在桥梁、石化、隧道、铁路等</w:t>
      </w:r>
      <w:r w:rsidR="009507E7">
        <w:rPr>
          <w:rFonts w:hint="eastAsia"/>
        </w:rPr>
        <w:t>各领域中应用，检测参数包括温度、应力应变、位移、压力、振动等等，</w:t>
      </w:r>
      <w:r w:rsidR="004D489E">
        <w:rPr>
          <w:rFonts w:hint="eastAsia"/>
        </w:rPr>
        <w:t>申请团队</w:t>
      </w:r>
      <w:r w:rsidR="00AF3A99">
        <w:rPr>
          <w:rFonts w:hint="eastAsia"/>
        </w:rPr>
        <w:t>童</w:t>
      </w:r>
      <w:r w:rsidR="00AF3A99">
        <w:t>杏林教授团队</w:t>
      </w:r>
      <w:r w:rsidR="009507E7">
        <w:rPr>
          <w:rFonts w:hint="eastAsia"/>
        </w:rPr>
        <w:t>已和武汉石化建立了良好的合作关系。本项目组长期从事光纤传感器的研究，</w:t>
      </w:r>
      <w:r w:rsidR="009507E7" w:rsidRPr="00DF539A">
        <w:rPr>
          <w:rFonts w:hint="eastAsia"/>
        </w:rPr>
        <w:t>已研制出</w:t>
      </w:r>
      <w:r w:rsidR="004C036B" w:rsidRPr="00DF539A">
        <w:rPr>
          <w:rFonts w:hint="eastAsia"/>
        </w:rPr>
        <w:t>光纤</w:t>
      </w:r>
      <w:r w:rsidR="00BC4771" w:rsidRPr="00DF539A">
        <w:rPr>
          <w:rFonts w:hint="eastAsia"/>
        </w:rPr>
        <w:t>温度、</w:t>
      </w:r>
      <w:r w:rsidR="004D489E" w:rsidRPr="00DF539A">
        <w:t>、声学、</w:t>
      </w:r>
      <w:r w:rsidR="00BC4771" w:rsidRPr="00DF539A">
        <w:rPr>
          <w:rFonts w:hint="eastAsia"/>
        </w:rPr>
        <w:t>气体</w:t>
      </w:r>
      <w:r w:rsidR="009507E7" w:rsidRPr="00DF539A">
        <w:rPr>
          <w:rFonts w:hint="eastAsia"/>
        </w:rPr>
        <w:t>、压力及振动等传感器，且已成功应用到实际工程中</w:t>
      </w:r>
      <w:r w:rsidR="00FD631A" w:rsidRPr="00DF539A">
        <w:rPr>
          <w:rFonts w:hint="eastAsia"/>
        </w:rPr>
        <w:t>，且项目组在测量光源、光电信号处理</w:t>
      </w:r>
      <w:r w:rsidR="00FD631A" w:rsidRPr="00DF539A">
        <w:rPr>
          <w:rFonts w:hint="eastAsia"/>
        </w:rPr>
        <w:lastRenderedPageBreak/>
        <w:t>方面已有成熟技术，</w:t>
      </w:r>
      <w:r w:rsidR="004C036B" w:rsidRPr="00DF539A">
        <w:rPr>
          <w:rFonts w:hint="eastAsia"/>
        </w:rPr>
        <w:t>已经</w:t>
      </w:r>
      <w:r w:rsidR="00BC4771" w:rsidRPr="00DF539A">
        <w:rPr>
          <w:rFonts w:hint="eastAsia"/>
        </w:rPr>
        <w:t>预</w:t>
      </w:r>
      <w:r w:rsidR="004C036B" w:rsidRPr="00DF539A">
        <w:t>研</w:t>
      </w:r>
      <w:r w:rsidR="00BC4771" w:rsidRPr="00DF539A">
        <w:rPr>
          <w:rFonts w:hint="eastAsia"/>
        </w:rPr>
        <w:t>并</w:t>
      </w:r>
      <w:r w:rsidR="00BC4771" w:rsidRPr="00DF539A">
        <w:t>试</w:t>
      </w:r>
      <w:r w:rsidR="004C036B" w:rsidRPr="00DF539A">
        <w:t>制</w:t>
      </w:r>
      <w:r w:rsidR="004C036B" w:rsidRPr="00DF539A">
        <w:rPr>
          <w:rFonts w:hint="eastAsia"/>
        </w:rPr>
        <w:t>稳定</w:t>
      </w:r>
      <w:r w:rsidR="004C036B" w:rsidRPr="00DF539A">
        <w:t>可靠</w:t>
      </w:r>
      <w:r w:rsidR="004C036B" w:rsidRPr="00DF539A">
        <w:rPr>
          <w:rFonts w:hint="eastAsia"/>
        </w:rPr>
        <w:t>、方便</w:t>
      </w:r>
      <w:r w:rsidR="004C036B" w:rsidRPr="00DF539A">
        <w:t>安装的温度传感器</w:t>
      </w:r>
      <w:r w:rsidR="004C036B" w:rsidRPr="00DF539A">
        <w:rPr>
          <w:rFonts w:hint="eastAsia"/>
        </w:rPr>
        <w:t>，</w:t>
      </w:r>
      <w:r w:rsidR="004C036B" w:rsidRPr="00DF539A">
        <w:rPr>
          <w:rFonts w:hint="eastAsia"/>
        </w:rPr>
        <w:t xml:space="preserve"> </w:t>
      </w:r>
      <w:r w:rsidR="004C036B" w:rsidRPr="00DF539A">
        <w:rPr>
          <w:rFonts w:hint="eastAsia"/>
        </w:rPr>
        <w:t>对设计</w:t>
      </w:r>
      <w:r w:rsidR="004C036B" w:rsidRPr="00DF539A">
        <w:t>稳定透光率</w:t>
      </w:r>
      <w:r w:rsidR="004C036B" w:rsidRPr="00DF539A">
        <w:rPr>
          <w:rFonts w:hint="eastAsia"/>
        </w:rPr>
        <w:t>高</w:t>
      </w:r>
      <w:r w:rsidR="004C036B" w:rsidRPr="00DF539A">
        <w:t>的无线传输单元</w:t>
      </w:r>
      <w:r w:rsidR="004C036B" w:rsidRPr="00DF539A">
        <w:rPr>
          <w:rFonts w:hint="eastAsia"/>
        </w:rPr>
        <w:t>，</w:t>
      </w:r>
      <w:r w:rsidR="004C036B" w:rsidRPr="00DF539A">
        <w:t>已做过</w:t>
      </w:r>
      <w:r w:rsidR="004C036B" w:rsidRPr="00DF539A">
        <w:rPr>
          <w:rFonts w:hint="eastAsia"/>
        </w:rPr>
        <w:t>相关</w:t>
      </w:r>
      <w:r w:rsidR="004C036B" w:rsidRPr="00DF539A">
        <w:t>实验</w:t>
      </w:r>
      <w:r w:rsidR="004C036B" w:rsidRPr="00DF539A">
        <w:rPr>
          <w:rFonts w:hint="eastAsia"/>
        </w:rPr>
        <w:t>研究。</w:t>
      </w:r>
      <w:r w:rsidR="00FD631A" w:rsidRPr="00DF539A">
        <w:rPr>
          <w:rFonts w:hint="eastAsia"/>
        </w:rPr>
        <w:t>这都为本项目打下了良好的基础。</w:t>
      </w:r>
    </w:p>
    <w:p w:rsidR="007C1894" w:rsidRPr="000846AD" w:rsidRDefault="007C1894" w:rsidP="00A2395D">
      <w:pPr>
        <w:pStyle w:val="2"/>
        <w:spacing w:after="240"/>
      </w:pPr>
      <w:r w:rsidRPr="000846AD">
        <w:rPr>
          <w:rFonts w:hint="eastAsia"/>
        </w:rPr>
        <w:t>（二）人员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2340"/>
        <w:gridCol w:w="4994"/>
      </w:tblGrid>
      <w:tr w:rsidR="007C1894" w:rsidRPr="00FB5B78" w:rsidTr="006B1397">
        <w:tc>
          <w:tcPr>
            <w:tcW w:w="1188" w:type="dxa"/>
          </w:tcPr>
          <w:p w:rsidR="007C1894" w:rsidRPr="00FB5B78" w:rsidRDefault="007C1894" w:rsidP="001F69C7">
            <w:pPr>
              <w:ind w:firstLineChars="0" w:firstLine="0"/>
            </w:pPr>
            <w:r w:rsidRPr="00FB5B78">
              <w:rPr>
                <w:rFonts w:hint="eastAsia"/>
              </w:rPr>
              <w:t>姓名</w:t>
            </w:r>
          </w:p>
        </w:tc>
        <w:tc>
          <w:tcPr>
            <w:tcW w:w="2340" w:type="dxa"/>
          </w:tcPr>
          <w:p w:rsidR="007C1894" w:rsidRPr="00FB5B78" w:rsidRDefault="007C1894" w:rsidP="00A2395D">
            <w:pPr>
              <w:ind w:firstLine="480"/>
            </w:pPr>
            <w:r w:rsidRPr="00FB5B78">
              <w:rPr>
                <w:rFonts w:hint="eastAsia"/>
              </w:rPr>
              <w:t>职称</w:t>
            </w:r>
          </w:p>
        </w:tc>
        <w:tc>
          <w:tcPr>
            <w:tcW w:w="4994" w:type="dxa"/>
          </w:tcPr>
          <w:p w:rsidR="007C1894" w:rsidRPr="00FB5B78" w:rsidRDefault="007C1894" w:rsidP="00A2395D">
            <w:pPr>
              <w:ind w:firstLine="480"/>
            </w:pPr>
            <w:r w:rsidRPr="00FB5B78">
              <w:rPr>
                <w:rFonts w:hint="eastAsia"/>
              </w:rPr>
              <w:t>主要工作经验和研究领域</w:t>
            </w:r>
          </w:p>
        </w:tc>
      </w:tr>
      <w:tr w:rsidR="007C1894" w:rsidRPr="00FB5B78" w:rsidTr="006B1397">
        <w:tc>
          <w:tcPr>
            <w:tcW w:w="1188" w:type="dxa"/>
          </w:tcPr>
          <w:p w:rsidR="007C1894" w:rsidRPr="00FB5B78" w:rsidRDefault="002B7DBF" w:rsidP="001F69C7">
            <w:pPr>
              <w:ind w:firstLineChars="0" w:firstLine="0"/>
              <w:jc w:val="left"/>
            </w:pPr>
            <w:r>
              <w:rPr>
                <w:rFonts w:hint="eastAsia"/>
              </w:rPr>
              <w:t>童</w:t>
            </w:r>
            <w:r>
              <w:t>杏林</w:t>
            </w:r>
          </w:p>
        </w:tc>
        <w:tc>
          <w:tcPr>
            <w:tcW w:w="2340" w:type="dxa"/>
          </w:tcPr>
          <w:p w:rsidR="007C1894" w:rsidRPr="00FB5B78" w:rsidRDefault="002B7DBF" w:rsidP="00A2395D">
            <w:pPr>
              <w:ind w:firstLine="480"/>
            </w:pPr>
            <w:r>
              <w:rPr>
                <w:rFonts w:hint="eastAsia"/>
              </w:rPr>
              <w:t>教授</w:t>
            </w:r>
          </w:p>
        </w:tc>
        <w:tc>
          <w:tcPr>
            <w:tcW w:w="4994" w:type="dxa"/>
          </w:tcPr>
          <w:p w:rsidR="007C1894" w:rsidRPr="00FB5B78" w:rsidRDefault="002B7DBF" w:rsidP="00A2395D">
            <w:pPr>
              <w:ind w:firstLine="480"/>
            </w:pPr>
            <w:r>
              <w:rPr>
                <w:rFonts w:hint="eastAsia"/>
              </w:rPr>
              <w:t>光纤传感</w:t>
            </w:r>
            <w:r>
              <w:t>技术</w:t>
            </w:r>
          </w:p>
        </w:tc>
      </w:tr>
      <w:tr w:rsidR="007C1894" w:rsidRPr="00FB5B78" w:rsidTr="006B1397">
        <w:tc>
          <w:tcPr>
            <w:tcW w:w="1188" w:type="dxa"/>
            <w:vAlign w:val="center"/>
          </w:tcPr>
          <w:p w:rsidR="007C1894" w:rsidRPr="00FB5B78" w:rsidRDefault="002B7DBF" w:rsidP="001F69C7">
            <w:pPr>
              <w:ind w:firstLineChars="0" w:firstLine="0"/>
            </w:pPr>
            <w:r>
              <w:rPr>
                <w:rFonts w:hint="eastAsia"/>
              </w:rPr>
              <w:t>邓</w:t>
            </w:r>
            <w:r>
              <w:t>承伟</w:t>
            </w:r>
          </w:p>
        </w:tc>
        <w:tc>
          <w:tcPr>
            <w:tcW w:w="2340" w:type="dxa"/>
            <w:vAlign w:val="center"/>
          </w:tcPr>
          <w:p w:rsidR="007C1894" w:rsidRPr="00FB5B78" w:rsidRDefault="002B7DBF" w:rsidP="00A2395D">
            <w:pPr>
              <w:ind w:firstLine="480"/>
            </w:pPr>
            <w:r>
              <w:rPr>
                <w:rFonts w:hint="eastAsia"/>
              </w:rPr>
              <w:t>副教授</w:t>
            </w:r>
          </w:p>
        </w:tc>
        <w:tc>
          <w:tcPr>
            <w:tcW w:w="4994" w:type="dxa"/>
            <w:vAlign w:val="center"/>
          </w:tcPr>
          <w:p w:rsidR="007C1894" w:rsidRPr="00FB5B78" w:rsidRDefault="002B7DBF" w:rsidP="00A2395D">
            <w:pPr>
              <w:ind w:firstLine="480"/>
            </w:pPr>
            <w:r>
              <w:rPr>
                <w:rFonts w:hint="eastAsia"/>
              </w:rPr>
              <w:t>光纤传感</w:t>
            </w:r>
            <w:r>
              <w:t>技术</w:t>
            </w:r>
          </w:p>
        </w:tc>
      </w:tr>
      <w:tr w:rsidR="007C1894" w:rsidRPr="00FB5B78" w:rsidTr="006B1397">
        <w:tc>
          <w:tcPr>
            <w:tcW w:w="1188" w:type="dxa"/>
            <w:vAlign w:val="center"/>
          </w:tcPr>
          <w:p w:rsidR="007C1894" w:rsidRPr="00FB5B78" w:rsidRDefault="002B7DBF" w:rsidP="001F69C7">
            <w:pPr>
              <w:ind w:firstLineChars="0" w:firstLine="0"/>
            </w:pPr>
            <w:r>
              <w:rPr>
                <w:rFonts w:hint="eastAsia"/>
              </w:rPr>
              <w:t>张翠</w:t>
            </w:r>
          </w:p>
        </w:tc>
        <w:tc>
          <w:tcPr>
            <w:tcW w:w="2340" w:type="dxa"/>
            <w:vAlign w:val="center"/>
          </w:tcPr>
          <w:p w:rsidR="007C1894" w:rsidRPr="00FB5B78" w:rsidRDefault="002B7DBF" w:rsidP="00A2395D">
            <w:pPr>
              <w:ind w:firstLine="480"/>
            </w:pPr>
            <w:r>
              <w:rPr>
                <w:rFonts w:hint="eastAsia"/>
              </w:rPr>
              <w:t>副教授</w:t>
            </w:r>
          </w:p>
        </w:tc>
        <w:tc>
          <w:tcPr>
            <w:tcW w:w="4994" w:type="dxa"/>
            <w:vAlign w:val="center"/>
          </w:tcPr>
          <w:p w:rsidR="007C1894" w:rsidRPr="00FB5B78" w:rsidRDefault="002B7DBF" w:rsidP="00A2395D">
            <w:pPr>
              <w:ind w:firstLine="480"/>
            </w:pPr>
            <w:r>
              <w:rPr>
                <w:rFonts w:hint="eastAsia"/>
              </w:rPr>
              <w:t>光纤传感</w:t>
            </w:r>
            <w:r>
              <w:t>技术</w:t>
            </w:r>
          </w:p>
        </w:tc>
      </w:tr>
      <w:tr w:rsidR="007C1894" w:rsidRPr="00FB5B78" w:rsidTr="006B1397">
        <w:tc>
          <w:tcPr>
            <w:tcW w:w="1188" w:type="dxa"/>
            <w:vAlign w:val="center"/>
          </w:tcPr>
          <w:p w:rsidR="007C1894" w:rsidRPr="00FB5B78" w:rsidRDefault="002B7DBF" w:rsidP="001F69C7">
            <w:pPr>
              <w:ind w:firstLineChars="0" w:firstLine="0"/>
            </w:pPr>
            <w:r>
              <w:rPr>
                <w:rFonts w:hint="eastAsia"/>
              </w:rPr>
              <w:t>曹驰</w:t>
            </w:r>
          </w:p>
        </w:tc>
        <w:tc>
          <w:tcPr>
            <w:tcW w:w="2340" w:type="dxa"/>
            <w:vAlign w:val="center"/>
          </w:tcPr>
          <w:p w:rsidR="007C1894" w:rsidRPr="00FB5B78" w:rsidRDefault="002B7DBF" w:rsidP="00A2395D">
            <w:pPr>
              <w:ind w:firstLine="480"/>
            </w:pPr>
            <w:r>
              <w:rPr>
                <w:rFonts w:hint="eastAsia"/>
              </w:rPr>
              <w:t>硕士</w:t>
            </w:r>
            <w:r>
              <w:t>生</w:t>
            </w:r>
          </w:p>
        </w:tc>
        <w:tc>
          <w:tcPr>
            <w:tcW w:w="4994" w:type="dxa"/>
            <w:vAlign w:val="center"/>
          </w:tcPr>
          <w:p w:rsidR="007C1894" w:rsidRPr="00FB5B78" w:rsidRDefault="002B7DBF" w:rsidP="00A2395D">
            <w:pPr>
              <w:ind w:firstLine="480"/>
            </w:pPr>
            <w:r>
              <w:rPr>
                <w:rFonts w:hint="eastAsia"/>
              </w:rPr>
              <w:t>光纤传感</w:t>
            </w:r>
            <w:r>
              <w:t>技术</w:t>
            </w:r>
          </w:p>
        </w:tc>
      </w:tr>
      <w:tr w:rsidR="007C1894" w:rsidRPr="00FB5B78" w:rsidTr="006B1397">
        <w:tc>
          <w:tcPr>
            <w:tcW w:w="1188" w:type="dxa"/>
            <w:vAlign w:val="center"/>
          </w:tcPr>
          <w:p w:rsidR="002B7DBF" w:rsidRPr="00FB5B78" w:rsidRDefault="002B7DBF" w:rsidP="001F69C7">
            <w:pPr>
              <w:ind w:firstLineChars="0" w:firstLine="0"/>
            </w:pPr>
            <w:r>
              <w:rPr>
                <w:rFonts w:hint="eastAsia"/>
              </w:rPr>
              <w:t>陈亮</w:t>
            </w:r>
          </w:p>
        </w:tc>
        <w:tc>
          <w:tcPr>
            <w:tcW w:w="2340" w:type="dxa"/>
            <w:vAlign w:val="center"/>
          </w:tcPr>
          <w:p w:rsidR="007C1894" w:rsidRPr="00FB5B78" w:rsidRDefault="002B7DBF" w:rsidP="00A2395D">
            <w:pPr>
              <w:ind w:firstLine="480"/>
            </w:pPr>
            <w:r>
              <w:rPr>
                <w:rFonts w:hint="eastAsia"/>
              </w:rPr>
              <w:t>硕士</w:t>
            </w:r>
            <w:r>
              <w:t>生</w:t>
            </w:r>
          </w:p>
        </w:tc>
        <w:tc>
          <w:tcPr>
            <w:tcW w:w="4994" w:type="dxa"/>
            <w:vAlign w:val="center"/>
          </w:tcPr>
          <w:p w:rsidR="007C1894" w:rsidRPr="00FB5B78" w:rsidRDefault="007C1894" w:rsidP="00A2395D">
            <w:pPr>
              <w:ind w:firstLine="480"/>
            </w:pPr>
            <w:r w:rsidRPr="00FB5B78">
              <w:rPr>
                <w:rFonts w:hint="eastAsia"/>
              </w:rPr>
              <w:t>光纤传感</w:t>
            </w:r>
            <w:r>
              <w:rPr>
                <w:rFonts w:hint="eastAsia"/>
              </w:rPr>
              <w:t>系统设计</w:t>
            </w:r>
          </w:p>
        </w:tc>
      </w:tr>
      <w:tr w:rsidR="007C1894" w:rsidRPr="00FB5B78" w:rsidTr="006B1397">
        <w:tc>
          <w:tcPr>
            <w:tcW w:w="1188" w:type="dxa"/>
            <w:vAlign w:val="center"/>
          </w:tcPr>
          <w:p w:rsidR="007C1894" w:rsidRPr="00FB5B78" w:rsidRDefault="002B7DBF" w:rsidP="001F69C7">
            <w:pPr>
              <w:ind w:firstLineChars="0" w:firstLine="0"/>
            </w:pPr>
            <w:r>
              <w:rPr>
                <w:rFonts w:hint="eastAsia"/>
              </w:rPr>
              <w:t>周</w:t>
            </w:r>
            <w:r>
              <w:t>超然</w:t>
            </w:r>
          </w:p>
        </w:tc>
        <w:tc>
          <w:tcPr>
            <w:tcW w:w="2340" w:type="dxa"/>
            <w:vAlign w:val="center"/>
          </w:tcPr>
          <w:p w:rsidR="007C1894" w:rsidRPr="00FB5B78" w:rsidRDefault="002B7DBF" w:rsidP="00A2395D">
            <w:pPr>
              <w:ind w:firstLine="480"/>
            </w:pPr>
            <w:r>
              <w:rPr>
                <w:rFonts w:hint="eastAsia"/>
              </w:rPr>
              <w:t>博士生</w:t>
            </w:r>
          </w:p>
        </w:tc>
        <w:tc>
          <w:tcPr>
            <w:tcW w:w="4994" w:type="dxa"/>
            <w:vAlign w:val="center"/>
          </w:tcPr>
          <w:p w:rsidR="007C1894" w:rsidRPr="00FB5B78" w:rsidRDefault="007C1894" w:rsidP="00A2395D">
            <w:pPr>
              <w:ind w:firstLine="480"/>
            </w:pPr>
            <w:r w:rsidRPr="00FB5B78">
              <w:rPr>
                <w:rFonts w:hint="eastAsia"/>
              </w:rPr>
              <w:t>信号</w:t>
            </w:r>
            <w:r>
              <w:rPr>
                <w:rFonts w:hint="eastAsia"/>
              </w:rPr>
              <w:t>处理</w:t>
            </w:r>
            <w:r w:rsidRPr="00FB5B78">
              <w:rPr>
                <w:rFonts w:hint="eastAsia"/>
              </w:rPr>
              <w:t>系统研制</w:t>
            </w:r>
          </w:p>
        </w:tc>
      </w:tr>
      <w:tr w:rsidR="007C1894" w:rsidRPr="00FB5B78" w:rsidTr="006B1397">
        <w:tc>
          <w:tcPr>
            <w:tcW w:w="1188" w:type="dxa"/>
            <w:vAlign w:val="center"/>
          </w:tcPr>
          <w:p w:rsidR="007C1894" w:rsidRPr="00FB5B78" w:rsidRDefault="002B7DBF" w:rsidP="001F69C7">
            <w:pPr>
              <w:ind w:firstLineChars="0" w:firstLine="0"/>
            </w:pPr>
            <w:r>
              <w:rPr>
                <w:rFonts w:hint="eastAsia"/>
              </w:rPr>
              <w:t>张宝林</w:t>
            </w:r>
          </w:p>
        </w:tc>
        <w:tc>
          <w:tcPr>
            <w:tcW w:w="2340" w:type="dxa"/>
            <w:vAlign w:val="center"/>
          </w:tcPr>
          <w:p w:rsidR="007C1894" w:rsidRPr="00FB5B78" w:rsidRDefault="002B7DBF" w:rsidP="00A2395D">
            <w:pPr>
              <w:ind w:firstLine="480"/>
            </w:pPr>
            <w:r>
              <w:rPr>
                <w:rFonts w:hint="eastAsia"/>
              </w:rPr>
              <w:t>硕士生</w:t>
            </w:r>
          </w:p>
        </w:tc>
        <w:tc>
          <w:tcPr>
            <w:tcW w:w="4994" w:type="dxa"/>
            <w:vAlign w:val="center"/>
          </w:tcPr>
          <w:p w:rsidR="007C1894" w:rsidRPr="00FB5B78" w:rsidRDefault="007C1894" w:rsidP="00A2395D">
            <w:pPr>
              <w:ind w:firstLine="480"/>
            </w:pPr>
            <w:r w:rsidRPr="00FB5B78">
              <w:rPr>
                <w:rFonts w:hint="eastAsia"/>
              </w:rPr>
              <w:t>软件设计与实现</w:t>
            </w:r>
          </w:p>
        </w:tc>
      </w:tr>
      <w:tr w:rsidR="007C1894" w:rsidRPr="00FB5B78" w:rsidTr="006B1397">
        <w:tc>
          <w:tcPr>
            <w:tcW w:w="1188" w:type="dxa"/>
            <w:vAlign w:val="center"/>
          </w:tcPr>
          <w:p w:rsidR="007C1894" w:rsidRPr="00FB5B78" w:rsidRDefault="00833B43" w:rsidP="001F69C7">
            <w:pPr>
              <w:ind w:firstLineChars="0" w:firstLine="0"/>
            </w:pPr>
            <w:r>
              <w:t>XX</w:t>
            </w:r>
          </w:p>
        </w:tc>
        <w:tc>
          <w:tcPr>
            <w:tcW w:w="2340" w:type="dxa"/>
            <w:vAlign w:val="center"/>
          </w:tcPr>
          <w:p w:rsidR="007C1894" w:rsidRPr="00FB5B78" w:rsidRDefault="00833B43" w:rsidP="00A2395D">
            <w:pPr>
              <w:ind w:firstLine="480"/>
            </w:pPr>
            <w:r>
              <w:rPr>
                <w:rFonts w:hint="eastAsia"/>
              </w:rPr>
              <w:t>XX</w:t>
            </w:r>
          </w:p>
        </w:tc>
        <w:tc>
          <w:tcPr>
            <w:tcW w:w="4994" w:type="dxa"/>
            <w:vAlign w:val="center"/>
          </w:tcPr>
          <w:p w:rsidR="007C1894" w:rsidRPr="00FB5B78" w:rsidRDefault="00833B43" w:rsidP="00A2395D">
            <w:pPr>
              <w:ind w:firstLine="480"/>
            </w:pPr>
            <w:r>
              <w:rPr>
                <w:rFonts w:hint="eastAsia"/>
              </w:rPr>
              <w:t>XXXXXX</w:t>
            </w:r>
          </w:p>
        </w:tc>
      </w:tr>
      <w:tr w:rsidR="007C1894" w:rsidRPr="00FB5B78" w:rsidTr="00833B43">
        <w:tc>
          <w:tcPr>
            <w:tcW w:w="1188" w:type="dxa"/>
          </w:tcPr>
          <w:p w:rsidR="007C1894" w:rsidRPr="00FB5B78" w:rsidRDefault="00833B43" w:rsidP="00833B43">
            <w:pPr>
              <w:ind w:firstLineChars="0" w:firstLine="0"/>
            </w:pPr>
            <w:r>
              <w:rPr>
                <w:rFonts w:hint="eastAsia"/>
              </w:rPr>
              <w:t>XX</w:t>
            </w:r>
          </w:p>
        </w:tc>
        <w:tc>
          <w:tcPr>
            <w:tcW w:w="2340" w:type="dxa"/>
            <w:vAlign w:val="center"/>
          </w:tcPr>
          <w:p w:rsidR="007C1894" w:rsidRPr="00FB5B78" w:rsidRDefault="00833B43" w:rsidP="00A2395D">
            <w:pPr>
              <w:ind w:firstLine="480"/>
            </w:pPr>
            <w:r>
              <w:rPr>
                <w:rFonts w:hint="eastAsia"/>
              </w:rPr>
              <w:t>XX</w:t>
            </w:r>
          </w:p>
        </w:tc>
        <w:tc>
          <w:tcPr>
            <w:tcW w:w="4994" w:type="dxa"/>
            <w:vAlign w:val="center"/>
          </w:tcPr>
          <w:p w:rsidR="007C1894" w:rsidRPr="00FB5B78" w:rsidRDefault="00833B43" w:rsidP="00A2395D">
            <w:pPr>
              <w:ind w:firstLine="480"/>
            </w:pPr>
            <w:r>
              <w:rPr>
                <w:rFonts w:hint="eastAsia"/>
              </w:rPr>
              <w:t>XX</w:t>
            </w:r>
            <w:r>
              <w:t>XXXX</w:t>
            </w:r>
          </w:p>
        </w:tc>
      </w:tr>
      <w:tr w:rsidR="002B7DBF" w:rsidRPr="00FB5B78" w:rsidTr="006B1397">
        <w:tc>
          <w:tcPr>
            <w:tcW w:w="1188" w:type="dxa"/>
          </w:tcPr>
          <w:p w:rsidR="002B7DBF" w:rsidRPr="00FB5B78" w:rsidRDefault="002B7DBF" w:rsidP="00A2395D">
            <w:pPr>
              <w:ind w:firstLine="480"/>
            </w:pPr>
          </w:p>
        </w:tc>
        <w:tc>
          <w:tcPr>
            <w:tcW w:w="2340" w:type="dxa"/>
          </w:tcPr>
          <w:p w:rsidR="002B7DBF" w:rsidRPr="00FB5B78" w:rsidRDefault="002B7DBF" w:rsidP="00A2395D">
            <w:pPr>
              <w:ind w:firstLine="480"/>
            </w:pPr>
          </w:p>
        </w:tc>
        <w:tc>
          <w:tcPr>
            <w:tcW w:w="4994" w:type="dxa"/>
          </w:tcPr>
          <w:p w:rsidR="002B7DBF" w:rsidRPr="00FB5B78" w:rsidRDefault="002B7DBF" w:rsidP="00A2395D">
            <w:pPr>
              <w:ind w:firstLine="480"/>
            </w:pPr>
          </w:p>
        </w:tc>
      </w:tr>
      <w:tr w:rsidR="002B7DBF" w:rsidRPr="00FB5B78" w:rsidTr="006B1397">
        <w:tc>
          <w:tcPr>
            <w:tcW w:w="1188" w:type="dxa"/>
          </w:tcPr>
          <w:p w:rsidR="002B7DBF" w:rsidRPr="00FB5B78" w:rsidRDefault="002B7DBF" w:rsidP="00A2395D">
            <w:pPr>
              <w:ind w:firstLine="480"/>
            </w:pPr>
          </w:p>
        </w:tc>
        <w:tc>
          <w:tcPr>
            <w:tcW w:w="2340" w:type="dxa"/>
          </w:tcPr>
          <w:p w:rsidR="002B7DBF" w:rsidRPr="00FB5B78" w:rsidRDefault="002B7DBF" w:rsidP="00A2395D">
            <w:pPr>
              <w:ind w:firstLine="480"/>
            </w:pPr>
          </w:p>
        </w:tc>
        <w:tc>
          <w:tcPr>
            <w:tcW w:w="4994" w:type="dxa"/>
          </w:tcPr>
          <w:p w:rsidR="002B7DBF" w:rsidRPr="00FB5B78" w:rsidRDefault="002B7DBF" w:rsidP="00A2395D">
            <w:pPr>
              <w:ind w:firstLine="480"/>
            </w:pPr>
          </w:p>
        </w:tc>
      </w:tr>
    </w:tbl>
    <w:p w:rsidR="007C1894" w:rsidRPr="00327210" w:rsidRDefault="007C1894" w:rsidP="00327210">
      <w:pPr>
        <w:ind w:firstLineChars="0" w:firstLine="0"/>
        <w:rPr>
          <w:rFonts w:asciiTheme="minorEastAsia" w:eastAsiaTheme="minorEastAsia" w:hAnsiTheme="minorEastAsia"/>
          <w:sz w:val="21"/>
          <w:szCs w:val="21"/>
        </w:rPr>
      </w:pPr>
      <w:r w:rsidRPr="00327210">
        <w:rPr>
          <w:rFonts w:asciiTheme="minorEastAsia" w:eastAsiaTheme="minorEastAsia" w:hAnsiTheme="minorEastAsia"/>
          <w:sz w:val="21"/>
          <w:szCs w:val="21"/>
        </w:rPr>
        <w:t>*</w:t>
      </w:r>
      <w:r w:rsidRPr="00327210">
        <w:rPr>
          <w:rFonts w:asciiTheme="minorEastAsia" w:eastAsiaTheme="minorEastAsia" w:hAnsiTheme="minorEastAsia" w:hint="eastAsia"/>
          <w:sz w:val="21"/>
          <w:szCs w:val="21"/>
        </w:rPr>
        <w:t>人员情况系指专题负责人和主要参加人的姓名、职务、专业技术职称及主要科技成就。</w:t>
      </w:r>
    </w:p>
    <w:p w:rsidR="007C1894" w:rsidRPr="000846AD" w:rsidRDefault="007C1894" w:rsidP="002419C4">
      <w:pPr>
        <w:pStyle w:val="2"/>
        <w:spacing w:after="240"/>
      </w:pPr>
      <w:r w:rsidRPr="000846AD">
        <w:rPr>
          <w:rFonts w:hint="eastAsia"/>
        </w:rPr>
        <w:t>（三）现有仪器设备及实验室条件测试</w:t>
      </w:r>
    </w:p>
    <w:p w:rsidR="00A30709" w:rsidRPr="00A30709" w:rsidRDefault="007C1894" w:rsidP="00A2395D">
      <w:pPr>
        <w:ind w:firstLine="480"/>
        <w:rPr>
          <w:color w:val="000000" w:themeColor="text1"/>
        </w:rPr>
      </w:pPr>
      <w:r w:rsidRPr="00561CB4">
        <w:rPr>
          <w:rFonts w:hint="eastAsia"/>
        </w:rPr>
        <w:t>武汉理工大学光纤传感技术国家工程实验室是由姜德生院士领导的研发团队，拥有大批的专业技术人员和国际先进的检测和标定设备，已从事光纤传感技术研究和大型设备安全检测多年，多次获得国家级科技奖励，总结了大量的实践经验，而与中国石化武汉分公司有着多年良好的合作关系。近年来研发的光纤传感器已在桥梁、石化、隧道、铁路等领域中应用。</w:t>
      </w:r>
      <w:r w:rsidR="00A30709" w:rsidRPr="00561CB4">
        <w:rPr>
          <w:rFonts w:hint="eastAsia"/>
        </w:rPr>
        <w:t>实验室</w:t>
      </w:r>
      <w:r w:rsidR="00A30709" w:rsidRPr="00561CB4">
        <w:rPr>
          <w:rFonts w:hAnsi="宋体"/>
        </w:rPr>
        <w:t>主要仪器和设备有</w:t>
      </w:r>
      <w:r w:rsidR="00A30709" w:rsidRPr="00561CB4">
        <w:rPr>
          <w:rFonts w:hAnsi="宋体" w:hint="eastAsia"/>
        </w:rPr>
        <w:t>：精密电控移动平台（美国</w:t>
      </w:r>
      <w:r w:rsidR="00A30709" w:rsidRPr="00561CB4">
        <w:t>Thorlabs</w:t>
      </w:r>
      <w:r w:rsidR="00A30709" w:rsidRPr="00561CB4">
        <w:rPr>
          <w:rFonts w:hAnsi="宋体" w:hint="eastAsia"/>
        </w:rPr>
        <w:t>公司的</w:t>
      </w:r>
      <w:r w:rsidR="00A30709" w:rsidRPr="00561CB4">
        <w:t>nanomax</w:t>
      </w:r>
      <w:r w:rsidR="00A30709" w:rsidRPr="00561CB4">
        <w:rPr>
          <w:rFonts w:hAnsi="宋体" w:hint="eastAsia"/>
        </w:rPr>
        <w:t>平台）；光学准直系统；</w:t>
      </w:r>
      <w:r w:rsidR="00A30709" w:rsidRPr="00561CB4">
        <w:t>B-OTDA</w:t>
      </w:r>
      <w:r w:rsidR="00A30709" w:rsidRPr="00561CB4">
        <w:rPr>
          <w:rFonts w:hAnsi="宋体" w:hint="eastAsia"/>
        </w:rPr>
        <w:t>设备（瑞士</w:t>
      </w:r>
      <w:r w:rsidR="00A30709" w:rsidRPr="00561CB4">
        <w:t>omnisens</w:t>
      </w:r>
      <w:r w:rsidR="00A30709" w:rsidRPr="00561CB4">
        <w:rPr>
          <w:rFonts w:hAnsi="宋体" w:hint="eastAsia"/>
        </w:rPr>
        <w:t>公司）；</w:t>
      </w:r>
      <w:r w:rsidR="00A30709" w:rsidRPr="00561CB4">
        <w:t>OTDR</w:t>
      </w:r>
      <w:r w:rsidR="00A30709" w:rsidRPr="00561CB4">
        <w:rPr>
          <w:rFonts w:hAnsi="宋体" w:hint="eastAsia"/>
        </w:rPr>
        <w:t>设备（日本横河公司的</w:t>
      </w:r>
      <w:r w:rsidR="00A30709" w:rsidRPr="00561CB4">
        <w:t>AQ7260</w:t>
      </w:r>
      <w:r w:rsidR="00A30709" w:rsidRPr="00561CB4">
        <w:rPr>
          <w:rFonts w:hAnsi="宋体" w:hint="eastAsia"/>
        </w:rPr>
        <w:t>）；光谱分析仪多台（日本</w:t>
      </w:r>
      <w:r w:rsidR="00A30709" w:rsidRPr="00561CB4">
        <w:t>ando</w:t>
      </w:r>
      <w:r w:rsidR="00A30709" w:rsidRPr="00561CB4">
        <w:rPr>
          <w:rFonts w:hAnsi="宋体" w:hint="eastAsia"/>
        </w:rPr>
        <w:t>公司）；</w:t>
      </w:r>
      <w:r w:rsidR="00A30709" w:rsidRPr="00A30709">
        <w:rPr>
          <w:rFonts w:hAnsi="宋体" w:hint="eastAsia"/>
          <w:color w:val="000000" w:themeColor="text1"/>
        </w:rPr>
        <w:t>可调谐激光器（美国</w:t>
      </w:r>
      <w:r w:rsidR="00A30709" w:rsidRPr="00A30709">
        <w:rPr>
          <w:color w:val="000000" w:themeColor="text1"/>
        </w:rPr>
        <w:t>santec</w:t>
      </w:r>
      <w:r w:rsidR="00A30709" w:rsidRPr="00A30709">
        <w:rPr>
          <w:rFonts w:hAnsi="宋体" w:hint="eastAsia"/>
          <w:color w:val="000000" w:themeColor="text1"/>
        </w:rPr>
        <w:t>公司的</w:t>
      </w:r>
      <w:r w:rsidR="00A30709" w:rsidRPr="00A30709">
        <w:rPr>
          <w:color w:val="000000" w:themeColor="text1"/>
        </w:rPr>
        <w:t>TSL510</w:t>
      </w:r>
      <w:r w:rsidR="00A30709" w:rsidRPr="00A30709">
        <w:rPr>
          <w:rFonts w:hAnsi="宋体" w:hint="eastAsia"/>
          <w:color w:val="000000" w:themeColor="text1"/>
        </w:rPr>
        <w:t>）；高低温试验箱；</w:t>
      </w:r>
      <w:r w:rsidR="00A30709" w:rsidRPr="00A30709">
        <w:rPr>
          <w:color w:val="000000" w:themeColor="text1"/>
        </w:rPr>
        <w:t xml:space="preserve"> DFB</w:t>
      </w:r>
      <w:r w:rsidR="00A30709" w:rsidRPr="00A30709">
        <w:rPr>
          <w:rFonts w:hAnsi="宋体" w:hint="eastAsia"/>
          <w:color w:val="000000" w:themeColor="text1"/>
        </w:rPr>
        <w:t>激光光源；</w:t>
      </w:r>
      <w:r w:rsidR="00A30709" w:rsidRPr="00A30709">
        <w:rPr>
          <w:color w:val="000000" w:themeColor="text1"/>
        </w:rPr>
        <w:t xml:space="preserve"> EDFA</w:t>
      </w:r>
      <w:r w:rsidR="00A30709" w:rsidRPr="00A30709">
        <w:rPr>
          <w:rFonts w:hAnsi="宋体" w:hint="eastAsia"/>
          <w:color w:val="000000" w:themeColor="text1"/>
        </w:rPr>
        <w:t>光放大器；半导体光放大器；美国安捷伦公司的示波器</w:t>
      </w:r>
      <w:r w:rsidR="00A30709" w:rsidRPr="00A30709">
        <w:rPr>
          <w:color w:val="000000" w:themeColor="text1"/>
        </w:rPr>
        <w:lastRenderedPageBreak/>
        <w:t>infinivison6000;</w:t>
      </w:r>
      <w:r w:rsidR="00A30709" w:rsidRPr="00A30709">
        <w:rPr>
          <w:rFonts w:hint="eastAsia"/>
          <w:color w:val="000000" w:themeColor="text1"/>
        </w:rPr>
        <w:t>Photoline</w:t>
      </w:r>
      <w:r w:rsidR="00A30709" w:rsidRPr="00A30709">
        <w:rPr>
          <w:rFonts w:hAnsi="宋体" w:hint="eastAsia"/>
          <w:color w:val="000000" w:themeColor="text1"/>
        </w:rPr>
        <w:t>公司的</w:t>
      </w:r>
      <w:r w:rsidR="00A30709" w:rsidRPr="00A30709">
        <w:rPr>
          <w:rFonts w:hint="eastAsia"/>
          <w:color w:val="000000" w:themeColor="text1"/>
        </w:rPr>
        <w:t>10G Hz</w:t>
      </w:r>
      <w:r w:rsidR="00A30709" w:rsidRPr="00A30709">
        <w:rPr>
          <w:rFonts w:hAnsi="宋体" w:hint="eastAsia"/>
          <w:color w:val="000000" w:themeColor="text1"/>
        </w:rPr>
        <w:t>光强度调制器模块；美国</w:t>
      </w:r>
      <w:r w:rsidR="00A30709" w:rsidRPr="00A30709">
        <w:rPr>
          <w:color w:val="000000" w:themeColor="text1"/>
        </w:rPr>
        <w:t>NI</w:t>
      </w:r>
      <w:r w:rsidR="00A30709" w:rsidRPr="00A30709">
        <w:rPr>
          <w:rFonts w:hAnsi="宋体" w:hint="eastAsia"/>
          <w:color w:val="000000" w:themeColor="text1"/>
        </w:rPr>
        <w:t>公司的高速数据采集与调理平台，包括</w:t>
      </w:r>
      <w:r w:rsidR="00A30709" w:rsidRPr="00A30709">
        <w:rPr>
          <w:color w:val="000000" w:themeColor="text1"/>
        </w:rPr>
        <w:t>PXIe-8133</w:t>
      </w:r>
      <w:r w:rsidR="00A30709" w:rsidRPr="00A30709">
        <w:rPr>
          <w:rFonts w:hAnsi="宋体" w:hint="eastAsia"/>
          <w:color w:val="000000" w:themeColor="text1"/>
        </w:rPr>
        <w:t>嵌入式控制器、</w:t>
      </w:r>
      <w:r w:rsidR="00A30709" w:rsidRPr="00A30709">
        <w:rPr>
          <w:color w:val="000000" w:themeColor="text1"/>
        </w:rPr>
        <w:t>1GHz</w:t>
      </w:r>
      <w:r w:rsidR="00A30709" w:rsidRPr="00A30709">
        <w:rPr>
          <w:rFonts w:hAnsi="宋体" w:hint="eastAsia"/>
          <w:color w:val="000000" w:themeColor="text1"/>
        </w:rPr>
        <w:t>带宽的</w:t>
      </w:r>
      <w:r w:rsidR="00A30709" w:rsidRPr="00A30709">
        <w:rPr>
          <w:color w:val="000000" w:themeColor="text1"/>
        </w:rPr>
        <w:t>Pxi-5154</w:t>
      </w:r>
      <w:r w:rsidR="00A30709" w:rsidRPr="00A30709">
        <w:rPr>
          <w:rFonts w:hAnsi="宋体" w:hint="eastAsia"/>
          <w:color w:val="000000" w:themeColor="text1"/>
        </w:rPr>
        <w:t>数字化仪、</w:t>
      </w:r>
      <w:r w:rsidR="00A30709" w:rsidRPr="00A30709">
        <w:rPr>
          <w:color w:val="000000" w:themeColor="text1"/>
        </w:rPr>
        <w:t>PXIe-5122</w:t>
      </w:r>
      <w:r w:rsidR="00A30709" w:rsidRPr="00A30709">
        <w:rPr>
          <w:rFonts w:hAnsi="宋体" w:hint="eastAsia"/>
          <w:color w:val="000000" w:themeColor="text1"/>
        </w:rPr>
        <w:t>数字化仪、</w:t>
      </w:r>
      <w:r w:rsidR="00A30709" w:rsidRPr="00A30709">
        <w:rPr>
          <w:color w:val="000000" w:themeColor="text1"/>
        </w:rPr>
        <w:t>PXI-5421 100M</w:t>
      </w:r>
      <w:r w:rsidR="00A30709" w:rsidRPr="00A30709">
        <w:rPr>
          <w:rFonts w:hAnsi="宋体" w:hint="eastAsia"/>
          <w:color w:val="000000" w:themeColor="text1"/>
        </w:rPr>
        <w:t>波形发生器、</w:t>
      </w:r>
      <w:r w:rsidR="00A30709" w:rsidRPr="00A30709">
        <w:rPr>
          <w:color w:val="000000" w:themeColor="text1"/>
        </w:rPr>
        <w:t>PXI-6115</w:t>
      </w:r>
      <w:r w:rsidR="00A30709" w:rsidRPr="00A30709">
        <w:rPr>
          <w:rFonts w:hAnsi="宋体" w:hint="eastAsia"/>
          <w:color w:val="000000" w:themeColor="text1"/>
        </w:rPr>
        <w:t>同步数字采集卡；</w:t>
      </w:r>
      <w:r w:rsidR="00A30709" w:rsidRPr="00A30709">
        <w:rPr>
          <w:rFonts w:hint="eastAsia"/>
          <w:color w:val="000000" w:themeColor="text1"/>
        </w:rPr>
        <w:t>10G</w:t>
      </w:r>
      <w:r w:rsidR="00A30709" w:rsidRPr="00A30709">
        <w:rPr>
          <w:rFonts w:hAnsi="宋体" w:hint="eastAsia"/>
          <w:color w:val="000000" w:themeColor="text1"/>
        </w:rPr>
        <w:t>高速光探测器。本单位另有高性能示波器、光纤定位调节和控制系统以及锁相放大器、可编程滤波器、逻辑分析仪、频谱分析仪、矢量网络分析仪等。具有很强的从事光学信号采集、信号处理光电仪器开发能力。</w:t>
      </w:r>
    </w:p>
    <w:p w:rsidR="007C1894" w:rsidRPr="00A30709" w:rsidRDefault="007C1894" w:rsidP="00A2395D">
      <w:pPr>
        <w:ind w:firstLine="480"/>
        <w:sectPr w:rsidR="007C1894" w:rsidRPr="00A30709" w:rsidSect="006B1397">
          <w:pgSz w:w="11907" w:h="16840" w:code="9"/>
          <w:pgMar w:top="1701" w:right="1701" w:bottom="1985" w:left="1701" w:header="680" w:footer="1418" w:gutter="113"/>
          <w:pgNumType w:fmt="numberInDash" w:start="2"/>
          <w:cols w:space="425"/>
          <w:docGrid w:linePitch="285"/>
        </w:sectPr>
      </w:pPr>
      <w:bookmarkStart w:id="34" w:name="_GoBack"/>
      <w:bookmarkEnd w:id="34"/>
    </w:p>
    <w:p w:rsidR="007C1894" w:rsidRDefault="007C1894" w:rsidP="00A2395D">
      <w:pPr>
        <w:pStyle w:val="ae"/>
        <w:ind w:left="-1920" w:firstLine="472"/>
      </w:pPr>
      <w:r w:rsidRPr="005F3170">
        <w:rPr>
          <w:rFonts w:hint="eastAsia"/>
        </w:rPr>
        <w:lastRenderedPageBreak/>
        <w:t>六、计划进度和考核目标</w:t>
      </w:r>
    </w:p>
    <w:tbl>
      <w:tblPr>
        <w:tblW w:w="5062" w:type="pct"/>
        <w:tblCellMar>
          <w:left w:w="28" w:type="dxa"/>
          <w:right w:w="28" w:type="dxa"/>
        </w:tblCellMar>
        <w:tblLook w:val="0000" w:firstRow="0" w:lastRow="0" w:firstColumn="0" w:lastColumn="0" w:noHBand="0" w:noVBand="0"/>
      </w:tblPr>
      <w:tblGrid>
        <w:gridCol w:w="737"/>
        <w:gridCol w:w="568"/>
        <w:gridCol w:w="3209"/>
        <w:gridCol w:w="4162"/>
        <w:gridCol w:w="1558"/>
        <w:gridCol w:w="1136"/>
        <w:gridCol w:w="1277"/>
        <w:gridCol w:w="993"/>
        <w:gridCol w:w="422"/>
      </w:tblGrid>
      <w:tr w:rsidR="00E012B1" w:rsidRPr="005F3170" w:rsidTr="00E012B1">
        <w:trPr>
          <w:trHeight w:hRule="exact" w:val="800"/>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rPr>
                <w:rFonts w:hint="eastAsia"/>
              </w:rPr>
              <w:t>年度</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rPr>
                <w:rFonts w:hint="eastAsia"/>
              </w:rPr>
              <w:t>序号</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83" w:firstLine="199"/>
              <w:jc w:val="left"/>
            </w:pPr>
            <w:r w:rsidRPr="005F3170">
              <w:rPr>
                <w:rFonts w:hint="eastAsia"/>
              </w:rPr>
              <w:t>工作内容</w:t>
            </w:r>
          </w:p>
        </w:tc>
        <w:tc>
          <w:tcPr>
            <w:tcW w:w="148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rPr>
                <w:rFonts w:hint="eastAsia"/>
              </w:rPr>
              <w:t>试验规模及应达到的指标</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rPr>
                <w:rFonts w:hint="eastAsia"/>
              </w:rPr>
              <w:t>起止时间</w:t>
            </w:r>
          </w:p>
          <w:p w:rsidR="005F3170" w:rsidRPr="005F3170" w:rsidRDefault="005F3170" w:rsidP="00C72AD3">
            <w:pPr>
              <w:ind w:firstLineChars="0" w:firstLine="0"/>
              <w:jc w:val="left"/>
            </w:pPr>
            <w:r w:rsidRPr="005F3170">
              <w:rPr>
                <w:rFonts w:hint="eastAsia"/>
              </w:rPr>
              <w:t>（月</w:t>
            </w:r>
            <w:r w:rsidR="00E83109">
              <w:t>-</w:t>
            </w:r>
            <w:r w:rsidRPr="005F3170">
              <w:rPr>
                <w:rFonts w:hint="eastAsia"/>
              </w:rPr>
              <w:t>月）</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试验地点</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验收方式</w:t>
            </w:r>
            <w:r w:rsidRPr="005F3170">
              <w:rPr>
                <w:position w:val="10"/>
              </w:rPr>
              <w:t>*</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受托方及负责人</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备注</w:t>
            </w:r>
          </w:p>
        </w:tc>
      </w:tr>
      <w:tr w:rsidR="00E012B1" w:rsidRPr="005F3170" w:rsidTr="00E012B1">
        <w:trPr>
          <w:trHeight w:hRule="exact" w:val="479"/>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t>201</w:t>
            </w:r>
            <w:r w:rsidRPr="005F3170">
              <w:rPr>
                <w:rFonts w:hint="eastAsia"/>
              </w:rPr>
              <w:t>6</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t>1</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012B1">
            <w:pPr>
              <w:ind w:firstLineChars="0" w:firstLine="0"/>
              <w:jc w:val="left"/>
              <w:rPr>
                <w:color w:val="000000"/>
              </w:rPr>
            </w:pPr>
            <w:r w:rsidRPr="005F3170">
              <w:rPr>
                <w:rFonts w:hint="eastAsia"/>
              </w:rPr>
              <w:t>分析设备现状，确定检测需求</w:t>
            </w:r>
          </w:p>
        </w:tc>
        <w:tc>
          <w:tcPr>
            <w:tcW w:w="148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rPr>
                <w:color w:val="000000"/>
              </w:rPr>
            </w:pPr>
            <w:r w:rsidRPr="005F3170">
              <w:rPr>
                <w:rFonts w:hint="eastAsia"/>
              </w:rPr>
              <w:t>确定设备检测位置和检测方法</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5-6</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jc w:val="left"/>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r w:rsidR="00E012B1" w:rsidRPr="005F3170" w:rsidTr="00E012B1">
        <w:trPr>
          <w:trHeight w:hRule="exact" w:val="562"/>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t>201</w:t>
            </w:r>
            <w:r w:rsidRPr="005F3170">
              <w:rPr>
                <w:rFonts w:hint="eastAsia"/>
              </w:rPr>
              <w:t>6</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2</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012B1">
            <w:pPr>
              <w:ind w:firstLineChars="0" w:firstLine="0"/>
            </w:pPr>
            <w:r w:rsidRPr="005F3170">
              <w:rPr>
                <w:rFonts w:hint="eastAsia"/>
              </w:rPr>
              <w:t>确定传感器设计方案</w:t>
            </w:r>
          </w:p>
        </w:tc>
        <w:tc>
          <w:tcPr>
            <w:tcW w:w="148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012B1">
            <w:pPr>
              <w:ind w:firstLineChars="0" w:firstLine="0"/>
              <w:jc w:val="left"/>
              <w:rPr>
                <w:color w:val="000000"/>
              </w:rPr>
            </w:pPr>
            <w:r w:rsidRPr="005F3170">
              <w:rPr>
                <w:rFonts w:hint="eastAsia"/>
              </w:rPr>
              <w:t>建立确定传感器设计方案和安装方案</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7</w:t>
            </w:r>
            <w:r w:rsidRPr="005F3170">
              <w:t>-</w:t>
            </w:r>
            <w:r w:rsidRPr="005F3170">
              <w:rPr>
                <w:rFonts w:hint="eastAsia"/>
              </w:rPr>
              <w:t>9</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审查</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r w:rsidR="00E012B1" w:rsidRPr="005F3170" w:rsidTr="00E012B1">
        <w:trPr>
          <w:trHeight w:hRule="exact" w:val="829"/>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201</w:t>
            </w:r>
            <w:r w:rsidRPr="005F3170">
              <w:rPr>
                <w:rFonts w:hint="eastAsia"/>
              </w:rPr>
              <w:t>6</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3</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开发传感器样机，并进行实验</w:t>
            </w:r>
          </w:p>
        </w:tc>
        <w:tc>
          <w:tcPr>
            <w:tcW w:w="1480" w:type="pct"/>
            <w:tcBorders>
              <w:top w:val="single" w:sz="6" w:space="0" w:color="auto"/>
              <w:left w:val="single" w:sz="6" w:space="0" w:color="auto"/>
              <w:bottom w:val="single" w:sz="6" w:space="0" w:color="auto"/>
              <w:right w:val="single" w:sz="6" w:space="0" w:color="auto"/>
            </w:tcBorders>
            <w:vAlign w:val="center"/>
          </w:tcPr>
          <w:p w:rsidR="00E012B1" w:rsidRDefault="004B16C4" w:rsidP="004B16C4">
            <w:pPr>
              <w:ind w:firstLineChars="0" w:firstLine="0"/>
              <w:jc w:val="left"/>
            </w:pPr>
            <w:r>
              <w:rPr>
                <w:rFonts w:hint="eastAsia"/>
              </w:rPr>
              <w:t>完成传感器系统的结构设计</w:t>
            </w:r>
            <w:r w:rsidR="005F3170" w:rsidRPr="005F3170">
              <w:rPr>
                <w:rFonts w:hint="eastAsia"/>
              </w:rPr>
              <w:t>等工作进</w:t>
            </w:r>
          </w:p>
          <w:p w:rsidR="005F3170" w:rsidRPr="005F3170" w:rsidRDefault="005F3170" w:rsidP="00E012B1">
            <w:pPr>
              <w:ind w:firstLineChars="0" w:firstLine="0"/>
              <w:jc w:val="left"/>
              <w:rPr>
                <w:color w:val="000000"/>
              </w:rPr>
            </w:pPr>
            <w:r w:rsidRPr="005F3170">
              <w:rPr>
                <w:rFonts w:hint="eastAsia"/>
              </w:rPr>
              <w:t>行实验和改进，直至优化到最佳效果</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D134AA">
            <w:pPr>
              <w:ind w:firstLineChars="0" w:firstLine="0"/>
              <w:jc w:val="left"/>
            </w:pPr>
            <w:r w:rsidRPr="005F3170">
              <w:rPr>
                <w:rFonts w:hint="eastAsia"/>
              </w:rPr>
              <w:t>10</w:t>
            </w:r>
            <w:r w:rsidRPr="005F3170">
              <w:t>-</w:t>
            </w:r>
            <w:r w:rsidRPr="005F3170">
              <w:rPr>
                <w:rFonts w:hint="eastAsia"/>
              </w:rPr>
              <w:t>12</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审查</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r w:rsidR="00E012B1" w:rsidRPr="005F3170" w:rsidTr="00E012B1">
        <w:trPr>
          <w:trHeight w:hRule="exact" w:val="1854"/>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201</w:t>
            </w:r>
            <w:r w:rsidRPr="005F3170">
              <w:rPr>
                <w:rFonts w:hint="eastAsia"/>
              </w:rPr>
              <w:t>7</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4</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研发、调试解调系统</w:t>
            </w:r>
          </w:p>
        </w:tc>
        <w:tc>
          <w:tcPr>
            <w:tcW w:w="1480" w:type="pct"/>
            <w:tcBorders>
              <w:top w:val="single" w:sz="6" w:space="0" w:color="auto"/>
              <w:left w:val="single" w:sz="6" w:space="0" w:color="auto"/>
              <w:bottom w:val="single" w:sz="6" w:space="0" w:color="auto"/>
              <w:right w:val="single" w:sz="6" w:space="0" w:color="auto"/>
            </w:tcBorders>
            <w:vAlign w:val="center"/>
          </w:tcPr>
          <w:p w:rsidR="00E012B1" w:rsidRDefault="005F3170" w:rsidP="00C72AD3">
            <w:pPr>
              <w:ind w:firstLineChars="0" w:firstLine="0"/>
            </w:pPr>
            <w:r w:rsidRPr="005F3170">
              <w:rPr>
                <w:rFonts w:hint="eastAsia"/>
              </w:rPr>
              <w:t>实现系统实时、在线的采集、分析，</w:t>
            </w:r>
          </w:p>
          <w:p w:rsidR="00E012B1" w:rsidRDefault="005F3170" w:rsidP="00C72AD3">
            <w:pPr>
              <w:ind w:firstLineChars="0" w:firstLine="0"/>
            </w:pPr>
            <w:r w:rsidRPr="005F3170">
              <w:rPr>
                <w:rFonts w:hint="eastAsia"/>
              </w:rPr>
              <w:t>准确显示设备运行状况。传感器样</w:t>
            </w:r>
          </w:p>
          <w:p w:rsidR="00E012B1" w:rsidRDefault="005F3170" w:rsidP="00C72AD3">
            <w:pPr>
              <w:ind w:firstLineChars="0" w:firstLine="0"/>
            </w:pPr>
            <w:r w:rsidRPr="005F3170">
              <w:rPr>
                <w:rFonts w:hint="eastAsia"/>
              </w:rPr>
              <w:t>机的开发，进行各方面的试验和功</w:t>
            </w:r>
          </w:p>
          <w:p w:rsidR="005F3170" w:rsidRPr="005F3170" w:rsidRDefault="005F3170" w:rsidP="00E012B1">
            <w:pPr>
              <w:ind w:firstLineChars="0" w:firstLine="0"/>
            </w:pPr>
            <w:r w:rsidRPr="005F3170">
              <w:rPr>
                <w:rFonts w:hint="eastAsia"/>
              </w:rPr>
              <w:t>能完善，并对相应的配置与软件调试；</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D134AA">
            <w:pPr>
              <w:ind w:firstLineChars="0" w:firstLine="0"/>
            </w:pPr>
            <w:r w:rsidRPr="005F3170">
              <w:rPr>
                <w:rFonts w:hint="eastAsia"/>
              </w:rPr>
              <w:t>1</w:t>
            </w:r>
            <w:r w:rsidRPr="005F3170">
              <w:t>-</w:t>
            </w:r>
            <w:r w:rsidRPr="005F3170">
              <w:rPr>
                <w:rFonts w:hint="eastAsia"/>
              </w:rPr>
              <w:t>4</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审查</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1034E7">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r w:rsidR="00E012B1" w:rsidRPr="005F3170" w:rsidTr="00E012B1">
        <w:trPr>
          <w:trHeight w:hRule="exact" w:val="861"/>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20</w:t>
            </w:r>
            <w:r w:rsidRPr="005F3170">
              <w:rPr>
                <w:rFonts w:hint="eastAsia"/>
              </w:rPr>
              <w:t>17</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5</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建立故障诊断专家系统</w:t>
            </w:r>
          </w:p>
        </w:tc>
        <w:tc>
          <w:tcPr>
            <w:tcW w:w="1480" w:type="pct"/>
            <w:tcBorders>
              <w:top w:val="single" w:sz="6" w:space="0" w:color="auto"/>
              <w:left w:val="single" w:sz="6" w:space="0" w:color="auto"/>
              <w:bottom w:val="single" w:sz="6" w:space="0" w:color="auto"/>
              <w:right w:val="single" w:sz="6" w:space="0" w:color="auto"/>
            </w:tcBorders>
            <w:vAlign w:val="center"/>
          </w:tcPr>
          <w:p w:rsidR="004B16C4" w:rsidRDefault="005F3170" w:rsidP="00C72AD3">
            <w:pPr>
              <w:ind w:firstLineChars="0" w:firstLine="0"/>
            </w:pPr>
            <w:r w:rsidRPr="005F3170">
              <w:rPr>
                <w:rFonts w:hint="eastAsia"/>
              </w:rPr>
              <w:t>根据采集数据进行分析，找出异常</w:t>
            </w:r>
          </w:p>
          <w:p w:rsidR="005F3170" w:rsidRPr="005F3170" w:rsidRDefault="005F3170" w:rsidP="00C72AD3">
            <w:pPr>
              <w:ind w:firstLineChars="0" w:firstLine="0"/>
            </w:pPr>
            <w:r w:rsidRPr="005F3170">
              <w:rPr>
                <w:rFonts w:hint="eastAsia"/>
              </w:rPr>
              <w:t>状况的阈值信号，并提出处理方案。</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D134AA">
            <w:pPr>
              <w:ind w:firstLineChars="0" w:firstLine="0"/>
            </w:pPr>
            <w:r w:rsidRPr="005F3170">
              <w:rPr>
                <w:rFonts w:hint="eastAsia"/>
              </w:rPr>
              <w:t>5</w:t>
            </w:r>
            <w:r w:rsidRPr="005F3170">
              <w:t>-</w:t>
            </w:r>
            <w:r w:rsidRPr="005F3170">
              <w:rPr>
                <w:rFonts w:hint="eastAsia"/>
              </w:rPr>
              <w:t>9</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审查</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1034E7">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r w:rsidR="00E012B1" w:rsidRPr="005F3170" w:rsidTr="00E012B1">
        <w:trPr>
          <w:trHeight w:hRule="exact" w:val="408"/>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201</w:t>
            </w:r>
            <w:r w:rsidRPr="005F3170">
              <w:rPr>
                <w:rFonts w:hint="eastAsia"/>
              </w:rPr>
              <w:t>7</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6</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总结</w:t>
            </w:r>
          </w:p>
        </w:tc>
        <w:tc>
          <w:tcPr>
            <w:tcW w:w="148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撰写总结报告</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D134AA">
            <w:pPr>
              <w:ind w:firstLineChars="0" w:firstLine="0"/>
            </w:pPr>
            <w:r w:rsidRPr="005F3170">
              <w:rPr>
                <w:rFonts w:hint="eastAsia"/>
              </w:rPr>
              <w:t>10</w:t>
            </w:r>
            <w:r w:rsidRPr="005F3170">
              <w:t>-</w:t>
            </w:r>
            <w:r w:rsidRPr="005F3170">
              <w:rPr>
                <w:rFonts w:hint="eastAsia"/>
              </w:rPr>
              <w:t>12</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审查</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1034E7">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bl>
    <w:p w:rsidR="007C1894" w:rsidRPr="00C56A4D" w:rsidRDefault="007C1894" w:rsidP="00A2395D">
      <w:pPr>
        <w:ind w:firstLine="480"/>
      </w:pPr>
    </w:p>
    <w:p w:rsidR="007C1894" w:rsidRPr="00C56A4D" w:rsidRDefault="007C1894" w:rsidP="00E012B1">
      <w:pPr>
        <w:ind w:firstLineChars="0" w:firstLine="0"/>
        <w:rPr>
          <w:position w:val="10"/>
        </w:rPr>
      </w:pPr>
      <w:r w:rsidRPr="00C56A4D">
        <w:rPr>
          <w:rFonts w:hint="eastAsia"/>
        </w:rPr>
        <w:t>注：</w:t>
      </w:r>
      <w:r w:rsidRPr="00C56A4D">
        <w:t>1.</w:t>
      </w:r>
      <w:r w:rsidRPr="00C56A4D">
        <w:rPr>
          <w:rFonts w:hint="eastAsia"/>
        </w:rPr>
        <w:t>验收方式指鉴定、评议、审查、其他。</w:t>
      </w:r>
    </w:p>
    <w:p w:rsidR="005F3170" w:rsidRDefault="007C1894" w:rsidP="00A2395D">
      <w:pPr>
        <w:ind w:firstLine="480"/>
      </w:pPr>
      <w:r w:rsidRPr="00C56A4D">
        <w:t>2.</w:t>
      </w:r>
      <w:r w:rsidRPr="00C56A4D">
        <w:rPr>
          <w:rFonts w:hint="eastAsia"/>
        </w:rPr>
        <w:t>按年度写出各年度安排</w:t>
      </w:r>
      <w:r w:rsidR="004F556E">
        <w:t>，</w:t>
      </w:r>
      <w:r w:rsidRPr="00C56A4D">
        <w:t xml:space="preserve"> </w:t>
      </w:r>
      <w:r w:rsidRPr="00C56A4D">
        <w:rPr>
          <w:rFonts w:hint="eastAsia"/>
        </w:rPr>
        <w:t>跨年度的内容分年度填写</w:t>
      </w:r>
      <w:r w:rsidRPr="00C56A4D">
        <w:t>;</w:t>
      </w:r>
      <w:r w:rsidRPr="00C56A4D">
        <w:rPr>
          <w:rFonts w:hint="eastAsia"/>
        </w:rPr>
        <w:t>负责单位应包括协作单位。</w:t>
      </w:r>
    </w:p>
    <w:p w:rsidR="007C1894" w:rsidRPr="00C56A4D" w:rsidRDefault="007C1894" w:rsidP="00A2395D">
      <w:pPr>
        <w:ind w:firstLine="480"/>
      </w:pPr>
      <w:r w:rsidRPr="00C56A4D">
        <w:t>3.</w:t>
      </w:r>
      <w:r w:rsidRPr="00C56A4D">
        <w:rPr>
          <w:rFonts w:hint="eastAsia"/>
        </w:rPr>
        <w:t>除备注外的各栏目应全部填报。</w:t>
      </w:r>
    </w:p>
    <w:p w:rsidR="007C1894" w:rsidRPr="005F3170" w:rsidRDefault="007C1894" w:rsidP="00A2395D">
      <w:pPr>
        <w:ind w:firstLine="480"/>
        <w:sectPr w:rsidR="007C1894" w:rsidRPr="005F3170">
          <w:pgSz w:w="16840" w:h="11907" w:orient="landscape" w:code="9"/>
          <w:pgMar w:top="1701" w:right="851" w:bottom="1701" w:left="2155" w:header="680" w:footer="1418" w:gutter="113"/>
          <w:pgNumType w:fmt="numberInDash"/>
          <w:cols w:space="425"/>
          <w:docGrid w:linePitch="285"/>
        </w:sectPr>
      </w:pPr>
    </w:p>
    <w:p w:rsidR="007C1894" w:rsidRPr="000846AD" w:rsidRDefault="007C1894" w:rsidP="002272A4">
      <w:pPr>
        <w:pStyle w:val="1"/>
        <w:spacing w:after="312"/>
      </w:pPr>
      <w:r w:rsidRPr="000846AD">
        <w:rPr>
          <w:rFonts w:hint="eastAsia"/>
        </w:rPr>
        <w:lastRenderedPageBreak/>
        <w:t>七、项目经费预算</w:t>
      </w:r>
    </w:p>
    <w:p w:rsidR="00D67F6B" w:rsidRPr="002272A4" w:rsidRDefault="00D67F6B" w:rsidP="004B27B8">
      <w:pPr>
        <w:ind w:firstLine="480"/>
        <w:jc w:val="center"/>
        <w:rPr>
          <w:sz w:val="21"/>
        </w:rPr>
      </w:pPr>
      <w:r w:rsidRPr="002272A4">
        <w:rPr>
          <w:rFonts w:hint="eastAsia"/>
        </w:rPr>
        <w:t>表</w:t>
      </w:r>
      <w:r w:rsidRPr="002272A4">
        <w:t xml:space="preserve">1 </w:t>
      </w:r>
      <w:r w:rsidRPr="002272A4">
        <w:rPr>
          <w:rFonts w:hint="eastAsia"/>
        </w:rPr>
        <w:t>项目经费预算表</w:t>
      </w:r>
    </w:p>
    <w:p w:rsidR="00D67F6B" w:rsidRPr="002272A4" w:rsidRDefault="00D67F6B" w:rsidP="004B27B8">
      <w:pPr>
        <w:ind w:firstLine="480"/>
        <w:jc w:val="right"/>
      </w:pPr>
      <w:r w:rsidRPr="002272A4">
        <w:rPr>
          <w:rFonts w:hint="eastAsia"/>
        </w:rPr>
        <w:t>金额单位：万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2510"/>
        <w:gridCol w:w="1482"/>
        <w:gridCol w:w="3729"/>
      </w:tblGrid>
      <w:tr w:rsidR="00D67F6B" w:rsidRPr="00FB5B78" w:rsidTr="000A3EE0">
        <w:trPr>
          <w:trHeight w:val="526"/>
          <w:jc w:val="center"/>
        </w:trPr>
        <w:tc>
          <w:tcPr>
            <w:tcW w:w="835" w:type="dxa"/>
          </w:tcPr>
          <w:p w:rsidR="00D67F6B" w:rsidRPr="00FB5B78" w:rsidRDefault="00D67F6B" w:rsidP="004B27B8">
            <w:pPr>
              <w:ind w:firstLineChars="0" w:firstLine="0"/>
              <w:jc w:val="left"/>
            </w:pPr>
            <w:r w:rsidRPr="00FB5B78">
              <w:rPr>
                <w:rFonts w:hint="eastAsia"/>
              </w:rPr>
              <w:t>序号</w:t>
            </w:r>
          </w:p>
        </w:tc>
        <w:tc>
          <w:tcPr>
            <w:tcW w:w="2693" w:type="dxa"/>
          </w:tcPr>
          <w:p w:rsidR="00D67F6B" w:rsidRPr="00FB5B78" w:rsidRDefault="00D67F6B" w:rsidP="004B27B8">
            <w:pPr>
              <w:ind w:firstLineChars="0" w:firstLine="0"/>
              <w:jc w:val="left"/>
            </w:pPr>
            <w:r w:rsidRPr="00FB5B78">
              <w:rPr>
                <w:rFonts w:hint="eastAsia"/>
              </w:rPr>
              <w:t>经费用途</w:t>
            </w:r>
          </w:p>
        </w:tc>
        <w:tc>
          <w:tcPr>
            <w:tcW w:w="1561" w:type="dxa"/>
          </w:tcPr>
          <w:p w:rsidR="00D67F6B" w:rsidRPr="00FB5B78" w:rsidRDefault="00D67F6B" w:rsidP="004B27B8">
            <w:pPr>
              <w:ind w:firstLineChars="0" w:firstLine="0"/>
              <w:jc w:val="left"/>
            </w:pPr>
            <w:r w:rsidRPr="00FB5B78">
              <w:rPr>
                <w:rFonts w:hint="eastAsia"/>
              </w:rPr>
              <w:t>费用（万元）</w:t>
            </w:r>
          </w:p>
        </w:tc>
        <w:tc>
          <w:tcPr>
            <w:tcW w:w="4034" w:type="dxa"/>
          </w:tcPr>
          <w:p w:rsidR="00D67F6B" w:rsidRPr="00FB5B78" w:rsidRDefault="00D67F6B" w:rsidP="004B27B8">
            <w:pPr>
              <w:ind w:firstLineChars="0" w:firstLine="0"/>
              <w:jc w:val="left"/>
            </w:pPr>
            <w:r w:rsidRPr="00FB5B78">
              <w:rPr>
                <w:rFonts w:hint="eastAsia"/>
              </w:rPr>
              <w:t>备注</w:t>
            </w:r>
          </w:p>
        </w:tc>
      </w:tr>
      <w:tr w:rsidR="00D67F6B" w:rsidRPr="00FB5B78" w:rsidTr="00AB5714">
        <w:trPr>
          <w:jc w:val="center"/>
        </w:trPr>
        <w:tc>
          <w:tcPr>
            <w:tcW w:w="835" w:type="dxa"/>
          </w:tcPr>
          <w:p w:rsidR="00D67F6B" w:rsidRPr="00FB5B78" w:rsidRDefault="00D67F6B" w:rsidP="004B27B8">
            <w:pPr>
              <w:ind w:firstLineChars="0" w:firstLine="0"/>
              <w:jc w:val="left"/>
            </w:pPr>
            <w:r w:rsidRPr="00FB5B78">
              <w:t>1</w:t>
            </w:r>
          </w:p>
        </w:tc>
        <w:tc>
          <w:tcPr>
            <w:tcW w:w="2693" w:type="dxa"/>
          </w:tcPr>
          <w:p w:rsidR="00D67F6B" w:rsidRPr="00FB5B78" w:rsidRDefault="00D67F6B" w:rsidP="004B27B8">
            <w:pPr>
              <w:ind w:firstLineChars="0" w:firstLine="0"/>
              <w:jc w:val="left"/>
            </w:pPr>
            <w:r w:rsidRPr="00FB5B78">
              <w:rPr>
                <w:rFonts w:hint="eastAsia"/>
              </w:rPr>
              <w:t>设备费</w:t>
            </w:r>
          </w:p>
        </w:tc>
        <w:tc>
          <w:tcPr>
            <w:tcW w:w="1561" w:type="dxa"/>
          </w:tcPr>
          <w:p w:rsidR="00D67F6B" w:rsidRPr="00FB5B78" w:rsidRDefault="00EA3A32" w:rsidP="004B27B8">
            <w:pPr>
              <w:ind w:firstLineChars="0" w:firstLine="0"/>
              <w:jc w:val="left"/>
            </w:pPr>
            <w:r>
              <w:t>10</w:t>
            </w:r>
          </w:p>
        </w:tc>
        <w:tc>
          <w:tcPr>
            <w:tcW w:w="4034" w:type="dxa"/>
          </w:tcPr>
          <w:p w:rsidR="00D67F6B" w:rsidRPr="00FB5B78" w:rsidRDefault="00D67F6B" w:rsidP="000A3EE0">
            <w:pPr>
              <w:ind w:firstLineChars="0" w:firstLine="0"/>
              <w:jc w:val="left"/>
            </w:pPr>
            <w:r>
              <w:rPr>
                <w:rFonts w:hint="eastAsia"/>
              </w:rPr>
              <w:t>光源、</w:t>
            </w:r>
            <w:r w:rsidR="002344D1">
              <w:rPr>
                <w:rFonts w:hint="eastAsia"/>
              </w:rPr>
              <w:t>数据</w:t>
            </w:r>
            <w:r>
              <w:rPr>
                <w:rFonts w:hint="eastAsia"/>
              </w:rPr>
              <w:t>采集卡</w:t>
            </w:r>
            <w:r w:rsidR="002344D1">
              <w:t>、</w:t>
            </w:r>
            <w:r w:rsidR="002344D1">
              <w:rPr>
                <w:rFonts w:hint="eastAsia"/>
              </w:rPr>
              <w:t>解调仪</w:t>
            </w:r>
            <w:r w:rsidRPr="00FB5B78">
              <w:rPr>
                <w:rFonts w:hint="eastAsia"/>
              </w:rPr>
              <w:t>等</w:t>
            </w:r>
          </w:p>
        </w:tc>
      </w:tr>
      <w:tr w:rsidR="00D67F6B" w:rsidRPr="00FB5B78" w:rsidTr="00AB5714">
        <w:trPr>
          <w:jc w:val="center"/>
        </w:trPr>
        <w:tc>
          <w:tcPr>
            <w:tcW w:w="835" w:type="dxa"/>
          </w:tcPr>
          <w:p w:rsidR="00D67F6B" w:rsidRPr="00FB5B78" w:rsidRDefault="00D67F6B" w:rsidP="004B27B8">
            <w:pPr>
              <w:ind w:firstLineChars="0" w:firstLine="0"/>
            </w:pPr>
            <w:r w:rsidRPr="00FB5B78">
              <w:t>2</w:t>
            </w:r>
          </w:p>
        </w:tc>
        <w:tc>
          <w:tcPr>
            <w:tcW w:w="2693" w:type="dxa"/>
          </w:tcPr>
          <w:p w:rsidR="00D67F6B" w:rsidRPr="00FB5B78" w:rsidRDefault="00D67F6B" w:rsidP="004B27B8">
            <w:pPr>
              <w:ind w:firstLineChars="0" w:firstLine="0"/>
              <w:jc w:val="left"/>
            </w:pPr>
            <w:r w:rsidRPr="00FB5B78">
              <w:rPr>
                <w:rFonts w:hint="eastAsia"/>
              </w:rPr>
              <w:t>材料费</w:t>
            </w:r>
          </w:p>
        </w:tc>
        <w:tc>
          <w:tcPr>
            <w:tcW w:w="1561" w:type="dxa"/>
          </w:tcPr>
          <w:p w:rsidR="00D67F6B" w:rsidRPr="00FB5B78" w:rsidRDefault="0035531D" w:rsidP="004B27B8">
            <w:pPr>
              <w:ind w:firstLineChars="0" w:firstLine="0"/>
              <w:jc w:val="left"/>
            </w:pPr>
            <w:r>
              <w:t>6</w:t>
            </w:r>
          </w:p>
        </w:tc>
        <w:tc>
          <w:tcPr>
            <w:tcW w:w="4034" w:type="dxa"/>
          </w:tcPr>
          <w:p w:rsidR="00D67F6B" w:rsidRPr="00FB5B78" w:rsidRDefault="002344D1" w:rsidP="009C4E14">
            <w:pPr>
              <w:ind w:firstLineChars="0" w:firstLine="0"/>
            </w:pPr>
            <w:r>
              <w:rPr>
                <w:rFonts w:hint="eastAsia"/>
              </w:rPr>
              <w:t>实验用光纤</w:t>
            </w:r>
            <w:r w:rsidR="00D67F6B">
              <w:rPr>
                <w:rFonts w:hint="eastAsia"/>
              </w:rPr>
              <w:t>、</w:t>
            </w:r>
            <w:r>
              <w:rPr>
                <w:rFonts w:hint="eastAsia"/>
              </w:rPr>
              <w:t>光学元器件等</w:t>
            </w:r>
          </w:p>
        </w:tc>
      </w:tr>
      <w:tr w:rsidR="00D67F6B" w:rsidRPr="00FB5B78" w:rsidTr="00AB5714">
        <w:trPr>
          <w:jc w:val="center"/>
        </w:trPr>
        <w:tc>
          <w:tcPr>
            <w:tcW w:w="835" w:type="dxa"/>
          </w:tcPr>
          <w:p w:rsidR="00D67F6B" w:rsidRPr="00FB5B78" w:rsidRDefault="00D67F6B" w:rsidP="004B27B8">
            <w:pPr>
              <w:ind w:firstLineChars="0" w:firstLine="0"/>
            </w:pPr>
            <w:r w:rsidRPr="00FB5B78">
              <w:t>3</w:t>
            </w:r>
          </w:p>
        </w:tc>
        <w:tc>
          <w:tcPr>
            <w:tcW w:w="2693" w:type="dxa"/>
          </w:tcPr>
          <w:p w:rsidR="00D67F6B" w:rsidRPr="00FB5B78" w:rsidRDefault="00D67F6B" w:rsidP="004B27B8">
            <w:pPr>
              <w:ind w:firstLineChars="0" w:firstLine="0"/>
              <w:jc w:val="left"/>
            </w:pPr>
            <w:r w:rsidRPr="00FB5B78">
              <w:rPr>
                <w:rFonts w:hint="eastAsia"/>
              </w:rPr>
              <w:t>测试化验加工费</w:t>
            </w:r>
          </w:p>
        </w:tc>
        <w:tc>
          <w:tcPr>
            <w:tcW w:w="1561" w:type="dxa"/>
          </w:tcPr>
          <w:p w:rsidR="00D67F6B" w:rsidRPr="00FB5B78" w:rsidRDefault="002344D1" w:rsidP="004B27B8">
            <w:pPr>
              <w:ind w:firstLineChars="0" w:firstLine="0"/>
              <w:jc w:val="left"/>
            </w:pPr>
            <w:r>
              <w:t>2</w:t>
            </w:r>
          </w:p>
        </w:tc>
        <w:tc>
          <w:tcPr>
            <w:tcW w:w="4034" w:type="dxa"/>
          </w:tcPr>
          <w:p w:rsidR="00D67F6B" w:rsidRPr="00FB5B78" w:rsidRDefault="00D67F6B" w:rsidP="009C4E14">
            <w:pPr>
              <w:ind w:firstLineChars="0" w:firstLine="0"/>
              <w:jc w:val="left"/>
            </w:pPr>
            <w:r>
              <w:rPr>
                <w:rFonts w:hint="eastAsia"/>
              </w:rPr>
              <w:t>传感</w:t>
            </w:r>
            <w:r w:rsidR="002344D1">
              <w:rPr>
                <w:rFonts w:hint="eastAsia"/>
              </w:rPr>
              <w:t>探头</w:t>
            </w:r>
            <w:r>
              <w:rPr>
                <w:rFonts w:hint="eastAsia"/>
              </w:rPr>
              <w:t>的加工及</w:t>
            </w:r>
            <w:r w:rsidR="0035531D">
              <w:rPr>
                <w:rFonts w:hint="eastAsia"/>
              </w:rPr>
              <w:t>系统</w:t>
            </w:r>
            <w:r>
              <w:rPr>
                <w:rFonts w:hint="eastAsia"/>
              </w:rPr>
              <w:t>性能测试</w:t>
            </w:r>
          </w:p>
        </w:tc>
      </w:tr>
      <w:tr w:rsidR="00D67F6B" w:rsidRPr="00FB5B78" w:rsidTr="00AB5714">
        <w:trPr>
          <w:jc w:val="center"/>
        </w:trPr>
        <w:tc>
          <w:tcPr>
            <w:tcW w:w="835" w:type="dxa"/>
          </w:tcPr>
          <w:p w:rsidR="00D67F6B" w:rsidRPr="00FB5B78" w:rsidRDefault="00D67F6B" w:rsidP="004B27B8">
            <w:pPr>
              <w:ind w:firstLineChars="0" w:firstLine="0"/>
            </w:pPr>
            <w:r w:rsidRPr="00FB5B78">
              <w:t>4</w:t>
            </w:r>
          </w:p>
        </w:tc>
        <w:tc>
          <w:tcPr>
            <w:tcW w:w="2693" w:type="dxa"/>
          </w:tcPr>
          <w:p w:rsidR="00D67F6B" w:rsidRPr="00FB5B78" w:rsidRDefault="00D67F6B" w:rsidP="009C4E14">
            <w:pPr>
              <w:ind w:firstLineChars="0" w:firstLine="0"/>
              <w:jc w:val="left"/>
            </w:pPr>
            <w:r w:rsidRPr="00FB5B78">
              <w:rPr>
                <w:rFonts w:hint="eastAsia"/>
              </w:rPr>
              <w:t>燃料动力费</w:t>
            </w:r>
          </w:p>
        </w:tc>
        <w:tc>
          <w:tcPr>
            <w:tcW w:w="1561" w:type="dxa"/>
          </w:tcPr>
          <w:p w:rsidR="00D67F6B" w:rsidRPr="00FB5B78" w:rsidRDefault="0035531D" w:rsidP="004B27B8">
            <w:pPr>
              <w:ind w:firstLineChars="0" w:firstLine="0"/>
              <w:jc w:val="left"/>
            </w:pPr>
            <w:r>
              <w:t>0</w:t>
            </w:r>
          </w:p>
        </w:tc>
        <w:tc>
          <w:tcPr>
            <w:tcW w:w="4034" w:type="dxa"/>
          </w:tcPr>
          <w:p w:rsidR="00D67F6B" w:rsidRPr="00FB5B78" w:rsidRDefault="00D67F6B" w:rsidP="009C4E14">
            <w:pPr>
              <w:ind w:firstLineChars="0" w:firstLine="0"/>
              <w:jc w:val="left"/>
            </w:pPr>
            <w:r>
              <w:rPr>
                <w:rFonts w:hint="eastAsia"/>
              </w:rPr>
              <w:t>水电、气、燃料消耗费用</w:t>
            </w:r>
          </w:p>
        </w:tc>
      </w:tr>
      <w:tr w:rsidR="00D67F6B" w:rsidRPr="00FB5B78" w:rsidTr="00AB5714">
        <w:trPr>
          <w:jc w:val="center"/>
        </w:trPr>
        <w:tc>
          <w:tcPr>
            <w:tcW w:w="835" w:type="dxa"/>
          </w:tcPr>
          <w:p w:rsidR="00D67F6B" w:rsidRPr="00FB5B78" w:rsidRDefault="00D67F6B" w:rsidP="004B27B8">
            <w:pPr>
              <w:ind w:firstLineChars="0" w:firstLine="0"/>
            </w:pPr>
            <w:r w:rsidRPr="00FB5B78">
              <w:t>5</w:t>
            </w:r>
          </w:p>
        </w:tc>
        <w:tc>
          <w:tcPr>
            <w:tcW w:w="2693" w:type="dxa"/>
          </w:tcPr>
          <w:p w:rsidR="00D67F6B" w:rsidRPr="00FB5B78" w:rsidRDefault="00D67F6B" w:rsidP="004B27B8">
            <w:pPr>
              <w:ind w:firstLineChars="0" w:firstLine="0"/>
              <w:jc w:val="left"/>
            </w:pPr>
            <w:r w:rsidRPr="00FB5B78">
              <w:rPr>
                <w:rFonts w:hint="eastAsia"/>
              </w:rPr>
              <w:t>会议费</w:t>
            </w:r>
          </w:p>
        </w:tc>
        <w:tc>
          <w:tcPr>
            <w:tcW w:w="1561" w:type="dxa"/>
          </w:tcPr>
          <w:p w:rsidR="00D67F6B" w:rsidRPr="00FB5B78" w:rsidRDefault="0035531D" w:rsidP="004B27B8">
            <w:pPr>
              <w:ind w:firstLineChars="0" w:firstLine="0"/>
              <w:jc w:val="left"/>
            </w:pPr>
            <w:r>
              <w:rPr>
                <w:rFonts w:hint="eastAsia"/>
              </w:rPr>
              <w:t>2</w:t>
            </w:r>
          </w:p>
        </w:tc>
        <w:tc>
          <w:tcPr>
            <w:tcW w:w="4034" w:type="dxa"/>
          </w:tcPr>
          <w:p w:rsidR="00D67F6B" w:rsidRPr="00FB5B78" w:rsidRDefault="00D67F6B" w:rsidP="009C4E14">
            <w:pPr>
              <w:ind w:firstLineChars="0" w:firstLine="0"/>
              <w:jc w:val="left"/>
            </w:pPr>
            <w:r>
              <w:rPr>
                <w:rFonts w:hint="eastAsia"/>
              </w:rPr>
              <w:t>学术交流</w:t>
            </w:r>
          </w:p>
        </w:tc>
      </w:tr>
      <w:tr w:rsidR="00D67F6B" w:rsidRPr="00FB5B78" w:rsidTr="00AB5714">
        <w:trPr>
          <w:jc w:val="center"/>
        </w:trPr>
        <w:tc>
          <w:tcPr>
            <w:tcW w:w="835" w:type="dxa"/>
          </w:tcPr>
          <w:p w:rsidR="00D67F6B" w:rsidRPr="00FB5B78" w:rsidRDefault="00D67F6B" w:rsidP="004B27B8">
            <w:pPr>
              <w:ind w:firstLineChars="0" w:firstLine="0"/>
            </w:pPr>
            <w:r w:rsidRPr="00FB5B78">
              <w:t>6</w:t>
            </w:r>
          </w:p>
        </w:tc>
        <w:tc>
          <w:tcPr>
            <w:tcW w:w="2693" w:type="dxa"/>
          </w:tcPr>
          <w:p w:rsidR="00D67F6B" w:rsidRPr="00FB5B78" w:rsidRDefault="00D67F6B" w:rsidP="009C4E14">
            <w:pPr>
              <w:ind w:firstLineChars="0" w:firstLine="0"/>
              <w:jc w:val="left"/>
            </w:pPr>
            <w:r w:rsidRPr="00FB5B78">
              <w:rPr>
                <w:rFonts w:hint="eastAsia"/>
              </w:rPr>
              <w:t>差旅费</w:t>
            </w:r>
          </w:p>
        </w:tc>
        <w:tc>
          <w:tcPr>
            <w:tcW w:w="1561" w:type="dxa"/>
          </w:tcPr>
          <w:p w:rsidR="00D67F6B" w:rsidRPr="00FB5B78" w:rsidRDefault="0035531D" w:rsidP="004B27B8">
            <w:pPr>
              <w:ind w:firstLineChars="0" w:firstLine="0"/>
              <w:jc w:val="left"/>
            </w:pPr>
            <w:r>
              <w:rPr>
                <w:rFonts w:hint="eastAsia"/>
              </w:rPr>
              <w:t>2</w:t>
            </w:r>
          </w:p>
        </w:tc>
        <w:tc>
          <w:tcPr>
            <w:tcW w:w="4034" w:type="dxa"/>
          </w:tcPr>
          <w:p w:rsidR="00D67F6B" w:rsidRPr="00FB5B78" w:rsidRDefault="00D67F6B" w:rsidP="009C4E14">
            <w:pPr>
              <w:ind w:firstLineChars="0" w:firstLine="0"/>
              <w:jc w:val="left"/>
            </w:pPr>
            <w:r>
              <w:rPr>
                <w:rFonts w:hint="eastAsia"/>
              </w:rPr>
              <w:t>项目调研与</w:t>
            </w:r>
            <w:r w:rsidR="0035531D">
              <w:rPr>
                <w:rFonts w:hint="eastAsia"/>
              </w:rPr>
              <w:t>外协</w:t>
            </w:r>
          </w:p>
        </w:tc>
      </w:tr>
      <w:tr w:rsidR="00D67F6B" w:rsidRPr="00FB5B78" w:rsidTr="00AB5714">
        <w:trPr>
          <w:jc w:val="center"/>
        </w:trPr>
        <w:tc>
          <w:tcPr>
            <w:tcW w:w="835" w:type="dxa"/>
          </w:tcPr>
          <w:p w:rsidR="00D67F6B" w:rsidRPr="00FB5B78" w:rsidRDefault="00D67F6B" w:rsidP="004B27B8">
            <w:pPr>
              <w:ind w:firstLineChars="0" w:firstLine="0"/>
            </w:pPr>
            <w:r w:rsidRPr="00FB5B78">
              <w:t>7</w:t>
            </w:r>
          </w:p>
        </w:tc>
        <w:tc>
          <w:tcPr>
            <w:tcW w:w="2693" w:type="dxa"/>
          </w:tcPr>
          <w:p w:rsidR="00D67F6B" w:rsidRPr="00FB5B78" w:rsidRDefault="00D67F6B" w:rsidP="004B27B8">
            <w:pPr>
              <w:ind w:firstLineChars="0" w:firstLine="0"/>
              <w:jc w:val="left"/>
            </w:pPr>
            <w:r w:rsidRPr="00FB5B78">
              <w:rPr>
                <w:rFonts w:hint="eastAsia"/>
              </w:rPr>
              <w:t>合作、协作研究与交流费</w:t>
            </w:r>
          </w:p>
        </w:tc>
        <w:tc>
          <w:tcPr>
            <w:tcW w:w="1561" w:type="dxa"/>
          </w:tcPr>
          <w:p w:rsidR="00D67F6B" w:rsidRPr="00FB5B78" w:rsidRDefault="0035531D" w:rsidP="004B27B8">
            <w:pPr>
              <w:ind w:firstLineChars="0" w:firstLine="0"/>
              <w:jc w:val="left"/>
            </w:pPr>
            <w:r>
              <w:t>0</w:t>
            </w:r>
          </w:p>
        </w:tc>
        <w:tc>
          <w:tcPr>
            <w:tcW w:w="4034" w:type="dxa"/>
          </w:tcPr>
          <w:p w:rsidR="00D67F6B" w:rsidRPr="00FB5B78" w:rsidRDefault="00D67F6B" w:rsidP="00A2395D">
            <w:pPr>
              <w:ind w:firstLine="480"/>
            </w:pPr>
          </w:p>
        </w:tc>
      </w:tr>
      <w:tr w:rsidR="00D67F6B" w:rsidRPr="00FB5B78" w:rsidTr="00AB5714">
        <w:trPr>
          <w:jc w:val="center"/>
        </w:trPr>
        <w:tc>
          <w:tcPr>
            <w:tcW w:w="835" w:type="dxa"/>
          </w:tcPr>
          <w:p w:rsidR="00D67F6B" w:rsidRPr="00FB5B78" w:rsidRDefault="00D67F6B" w:rsidP="004B27B8">
            <w:pPr>
              <w:ind w:firstLineChars="0" w:firstLine="0"/>
            </w:pPr>
            <w:r w:rsidRPr="00FB5B78">
              <w:t>8</w:t>
            </w:r>
          </w:p>
        </w:tc>
        <w:tc>
          <w:tcPr>
            <w:tcW w:w="2693" w:type="dxa"/>
          </w:tcPr>
          <w:p w:rsidR="00D67F6B" w:rsidRPr="00FB5B78" w:rsidRDefault="00D67F6B" w:rsidP="004B27B8">
            <w:pPr>
              <w:ind w:firstLineChars="0" w:firstLine="0"/>
              <w:jc w:val="left"/>
            </w:pPr>
            <w:r w:rsidRPr="00FB5B78">
              <w:rPr>
                <w:rFonts w:hint="eastAsia"/>
              </w:rPr>
              <w:t>出版</w:t>
            </w:r>
            <w:r w:rsidRPr="00FB5B78">
              <w:t>/</w:t>
            </w:r>
            <w:r w:rsidRPr="00FB5B78">
              <w:rPr>
                <w:rFonts w:hint="eastAsia"/>
              </w:rPr>
              <w:t>文献</w:t>
            </w:r>
            <w:r w:rsidRPr="00FB5B78">
              <w:t>/</w:t>
            </w:r>
            <w:r w:rsidRPr="00FB5B78">
              <w:rPr>
                <w:rFonts w:hint="eastAsia"/>
              </w:rPr>
              <w:t>信息传播</w:t>
            </w:r>
            <w:r w:rsidRPr="00FB5B78">
              <w:t>/</w:t>
            </w:r>
            <w:r w:rsidRPr="00FB5B78">
              <w:rPr>
                <w:rFonts w:hint="eastAsia"/>
              </w:rPr>
              <w:t>知识产权事务费</w:t>
            </w:r>
          </w:p>
        </w:tc>
        <w:tc>
          <w:tcPr>
            <w:tcW w:w="1561" w:type="dxa"/>
          </w:tcPr>
          <w:p w:rsidR="00D67F6B" w:rsidRPr="00FB5B78" w:rsidRDefault="0035531D" w:rsidP="004B27B8">
            <w:pPr>
              <w:ind w:firstLineChars="0" w:firstLine="0"/>
              <w:jc w:val="left"/>
            </w:pPr>
            <w:r>
              <w:t>1</w:t>
            </w:r>
          </w:p>
        </w:tc>
        <w:tc>
          <w:tcPr>
            <w:tcW w:w="4034" w:type="dxa"/>
          </w:tcPr>
          <w:p w:rsidR="00D67F6B" w:rsidRPr="00FB5B78" w:rsidRDefault="00D67F6B" w:rsidP="009C4E14">
            <w:pPr>
              <w:ind w:firstLineChars="0" w:firstLine="0"/>
              <w:jc w:val="left"/>
            </w:pPr>
            <w:r w:rsidRPr="00FB5B78">
              <w:rPr>
                <w:rFonts w:hint="eastAsia"/>
              </w:rPr>
              <w:t>资料、论文出版等费用</w:t>
            </w:r>
          </w:p>
        </w:tc>
      </w:tr>
      <w:tr w:rsidR="00D67F6B" w:rsidRPr="00FB5B78" w:rsidTr="00AB5714">
        <w:trPr>
          <w:jc w:val="center"/>
        </w:trPr>
        <w:tc>
          <w:tcPr>
            <w:tcW w:w="835" w:type="dxa"/>
          </w:tcPr>
          <w:p w:rsidR="00D67F6B" w:rsidRPr="00FB5B78" w:rsidRDefault="00D67F6B" w:rsidP="004B27B8">
            <w:pPr>
              <w:ind w:firstLineChars="0" w:firstLine="0"/>
            </w:pPr>
            <w:r w:rsidRPr="00FB5B78">
              <w:t>9</w:t>
            </w:r>
          </w:p>
        </w:tc>
        <w:tc>
          <w:tcPr>
            <w:tcW w:w="2693" w:type="dxa"/>
          </w:tcPr>
          <w:p w:rsidR="00D67F6B" w:rsidRPr="00FB5B78" w:rsidRDefault="00D67F6B" w:rsidP="009C4E14">
            <w:pPr>
              <w:ind w:firstLineChars="0" w:firstLine="0"/>
              <w:jc w:val="left"/>
            </w:pPr>
            <w:r w:rsidRPr="00FB5B78">
              <w:rPr>
                <w:rFonts w:hint="eastAsia"/>
              </w:rPr>
              <w:t>人员劳务费</w:t>
            </w:r>
          </w:p>
        </w:tc>
        <w:tc>
          <w:tcPr>
            <w:tcW w:w="1561" w:type="dxa"/>
          </w:tcPr>
          <w:p w:rsidR="00D67F6B" w:rsidRPr="00FB5B78" w:rsidRDefault="00D67F6B" w:rsidP="004B27B8">
            <w:pPr>
              <w:ind w:firstLineChars="0" w:firstLine="0"/>
              <w:jc w:val="left"/>
            </w:pPr>
            <w:r w:rsidRPr="00FB5B78">
              <w:t>1</w:t>
            </w:r>
            <w:r w:rsidR="00EA3A32">
              <w:t>3</w:t>
            </w:r>
          </w:p>
        </w:tc>
        <w:tc>
          <w:tcPr>
            <w:tcW w:w="4034" w:type="dxa"/>
          </w:tcPr>
          <w:p w:rsidR="00D67F6B" w:rsidRPr="00FB5B78" w:rsidRDefault="00D67F6B" w:rsidP="009C4E14">
            <w:pPr>
              <w:ind w:firstLineChars="0" w:firstLine="0"/>
              <w:jc w:val="left"/>
            </w:pPr>
            <w:r>
              <w:rPr>
                <w:rFonts w:hint="eastAsia"/>
              </w:rPr>
              <w:t>课题组研究生的补助和项目外聘人员的工资</w:t>
            </w:r>
            <w:r w:rsidR="00C55BC2">
              <w:rPr>
                <w:rFonts w:hint="eastAsia"/>
              </w:rPr>
              <w:t>等</w:t>
            </w:r>
          </w:p>
        </w:tc>
      </w:tr>
      <w:tr w:rsidR="00D67F6B" w:rsidRPr="00FB5B78" w:rsidTr="00AB5714">
        <w:trPr>
          <w:jc w:val="center"/>
        </w:trPr>
        <w:tc>
          <w:tcPr>
            <w:tcW w:w="835" w:type="dxa"/>
          </w:tcPr>
          <w:p w:rsidR="00D67F6B" w:rsidRPr="00FB5B78" w:rsidRDefault="00D67F6B" w:rsidP="004B27B8">
            <w:pPr>
              <w:ind w:firstLineChars="0" w:firstLine="0"/>
            </w:pPr>
            <w:r w:rsidRPr="00FB5B78">
              <w:t>10</w:t>
            </w:r>
          </w:p>
        </w:tc>
        <w:tc>
          <w:tcPr>
            <w:tcW w:w="2693" w:type="dxa"/>
          </w:tcPr>
          <w:p w:rsidR="00D67F6B" w:rsidRPr="00FB5B78" w:rsidRDefault="00D67F6B" w:rsidP="004B27B8">
            <w:pPr>
              <w:ind w:firstLineChars="0" w:firstLine="0"/>
              <w:jc w:val="left"/>
            </w:pPr>
            <w:r w:rsidRPr="00FB5B78">
              <w:rPr>
                <w:rFonts w:hint="eastAsia"/>
              </w:rPr>
              <w:t>管理费</w:t>
            </w:r>
          </w:p>
        </w:tc>
        <w:tc>
          <w:tcPr>
            <w:tcW w:w="1561" w:type="dxa"/>
          </w:tcPr>
          <w:p w:rsidR="00D67F6B" w:rsidRPr="00FB5B78" w:rsidRDefault="0035531D" w:rsidP="004B27B8">
            <w:pPr>
              <w:ind w:firstLineChars="0" w:firstLine="0"/>
              <w:jc w:val="left"/>
            </w:pPr>
            <w:r>
              <w:rPr>
                <w:rFonts w:hint="eastAsia"/>
              </w:rPr>
              <w:t>2</w:t>
            </w:r>
          </w:p>
        </w:tc>
        <w:tc>
          <w:tcPr>
            <w:tcW w:w="4034" w:type="dxa"/>
          </w:tcPr>
          <w:p w:rsidR="00D67F6B" w:rsidRPr="00FB5B78" w:rsidRDefault="00D67F6B" w:rsidP="00A2395D">
            <w:pPr>
              <w:ind w:firstLine="480"/>
            </w:pPr>
          </w:p>
        </w:tc>
      </w:tr>
      <w:tr w:rsidR="00D67F6B" w:rsidRPr="00FB5B78" w:rsidTr="00AB5714">
        <w:trPr>
          <w:trHeight w:val="628"/>
          <w:jc w:val="center"/>
        </w:trPr>
        <w:tc>
          <w:tcPr>
            <w:tcW w:w="835" w:type="dxa"/>
          </w:tcPr>
          <w:p w:rsidR="00D67F6B" w:rsidRPr="00FB5B78" w:rsidRDefault="00D67F6B" w:rsidP="004B27B8">
            <w:pPr>
              <w:ind w:firstLineChars="0" w:firstLine="0"/>
            </w:pPr>
            <w:r w:rsidRPr="00FB5B78">
              <w:t>11</w:t>
            </w:r>
          </w:p>
        </w:tc>
        <w:tc>
          <w:tcPr>
            <w:tcW w:w="2693" w:type="dxa"/>
          </w:tcPr>
          <w:p w:rsidR="00D67F6B" w:rsidRPr="00FB5B78" w:rsidRDefault="00D67F6B" w:rsidP="004B27B8">
            <w:pPr>
              <w:ind w:firstLineChars="0" w:firstLine="0"/>
              <w:jc w:val="left"/>
            </w:pPr>
            <w:r w:rsidRPr="00FB5B78">
              <w:rPr>
                <w:rFonts w:hint="eastAsia"/>
              </w:rPr>
              <w:t>专家咨询费</w:t>
            </w:r>
          </w:p>
        </w:tc>
        <w:tc>
          <w:tcPr>
            <w:tcW w:w="1561" w:type="dxa"/>
          </w:tcPr>
          <w:p w:rsidR="00D67F6B" w:rsidRPr="00FB5B78" w:rsidRDefault="0035531D" w:rsidP="004B27B8">
            <w:pPr>
              <w:ind w:firstLineChars="0" w:firstLine="0"/>
              <w:jc w:val="left"/>
            </w:pPr>
            <w:r>
              <w:t>1</w:t>
            </w:r>
          </w:p>
        </w:tc>
        <w:tc>
          <w:tcPr>
            <w:tcW w:w="4034" w:type="dxa"/>
          </w:tcPr>
          <w:p w:rsidR="00D67F6B" w:rsidRPr="00FB5B78" w:rsidRDefault="00D67F6B" w:rsidP="000A3EE0">
            <w:pPr>
              <w:ind w:firstLineChars="0" w:firstLine="0"/>
              <w:jc w:val="left"/>
            </w:pPr>
            <w:r>
              <w:rPr>
                <w:rFonts w:hint="eastAsia"/>
              </w:rPr>
              <w:t>专家和技术人员指导科研工作等</w:t>
            </w:r>
          </w:p>
        </w:tc>
      </w:tr>
      <w:tr w:rsidR="00D67F6B" w:rsidRPr="00FB5B78" w:rsidTr="00AB5714">
        <w:trPr>
          <w:jc w:val="center"/>
        </w:trPr>
        <w:tc>
          <w:tcPr>
            <w:tcW w:w="835" w:type="dxa"/>
          </w:tcPr>
          <w:p w:rsidR="00D67F6B" w:rsidRPr="00FB5B78" w:rsidRDefault="00D67F6B" w:rsidP="004B27B8">
            <w:pPr>
              <w:ind w:firstLineChars="0" w:firstLine="0"/>
            </w:pPr>
            <w:r w:rsidRPr="00FB5B78">
              <w:t>12</w:t>
            </w:r>
          </w:p>
        </w:tc>
        <w:tc>
          <w:tcPr>
            <w:tcW w:w="2693" w:type="dxa"/>
          </w:tcPr>
          <w:p w:rsidR="00D67F6B" w:rsidRPr="00FB5B78" w:rsidRDefault="00D67F6B" w:rsidP="009C4E14">
            <w:pPr>
              <w:ind w:firstLineChars="0" w:firstLine="0"/>
              <w:jc w:val="left"/>
            </w:pPr>
            <w:r w:rsidRPr="00FB5B78">
              <w:rPr>
                <w:rFonts w:hint="eastAsia"/>
              </w:rPr>
              <w:t>其他开支</w:t>
            </w:r>
          </w:p>
        </w:tc>
        <w:tc>
          <w:tcPr>
            <w:tcW w:w="1561" w:type="dxa"/>
          </w:tcPr>
          <w:p w:rsidR="00D67F6B" w:rsidRPr="00FB5B78" w:rsidRDefault="0035531D" w:rsidP="004B27B8">
            <w:pPr>
              <w:ind w:firstLineChars="0" w:firstLine="0"/>
              <w:jc w:val="left"/>
            </w:pPr>
            <w:r>
              <w:t>1</w:t>
            </w:r>
          </w:p>
        </w:tc>
        <w:tc>
          <w:tcPr>
            <w:tcW w:w="4034" w:type="dxa"/>
          </w:tcPr>
          <w:p w:rsidR="00D67F6B" w:rsidRPr="00FB5B78" w:rsidRDefault="00D67F6B" w:rsidP="009C4E14">
            <w:pPr>
              <w:ind w:firstLineChars="0" w:firstLine="0"/>
              <w:jc w:val="left"/>
            </w:pPr>
            <w:r w:rsidRPr="00FB5B78">
              <w:rPr>
                <w:rFonts w:hint="eastAsia"/>
              </w:rPr>
              <w:t>不可预测费用</w:t>
            </w:r>
          </w:p>
        </w:tc>
      </w:tr>
      <w:tr w:rsidR="00D67F6B" w:rsidRPr="00FB5B78" w:rsidTr="00AB5714">
        <w:trPr>
          <w:jc w:val="center"/>
        </w:trPr>
        <w:tc>
          <w:tcPr>
            <w:tcW w:w="835" w:type="dxa"/>
          </w:tcPr>
          <w:p w:rsidR="00D67F6B" w:rsidRPr="00FB5B78" w:rsidRDefault="00D67F6B" w:rsidP="00A2395D">
            <w:pPr>
              <w:ind w:firstLine="480"/>
            </w:pPr>
          </w:p>
        </w:tc>
        <w:tc>
          <w:tcPr>
            <w:tcW w:w="2693" w:type="dxa"/>
          </w:tcPr>
          <w:p w:rsidR="00D67F6B" w:rsidRPr="00FB5B78" w:rsidRDefault="00D67F6B" w:rsidP="009C4E14">
            <w:pPr>
              <w:ind w:firstLineChars="0" w:firstLine="0"/>
              <w:jc w:val="left"/>
            </w:pPr>
            <w:r w:rsidRPr="00FB5B78">
              <w:rPr>
                <w:rFonts w:hint="eastAsia"/>
              </w:rPr>
              <w:t>总计</w:t>
            </w:r>
          </w:p>
        </w:tc>
        <w:tc>
          <w:tcPr>
            <w:tcW w:w="1561" w:type="dxa"/>
          </w:tcPr>
          <w:p w:rsidR="00D67F6B" w:rsidRPr="00FB5B78" w:rsidRDefault="00034DE7" w:rsidP="004B27B8">
            <w:pPr>
              <w:ind w:firstLineChars="0" w:firstLine="0"/>
              <w:jc w:val="left"/>
            </w:pPr>
            <w:r>
              <w:t>40</w:t>
            </w:r>
          </w:p>
        </w:tc>
        <w:tc>
          <w:tcPr>
            <w:tcW w:w="4034" w:type="dxa"/>
          </w:tcPr>
          <w:p w:rsidR="00D67F6B" w:rsidRPr="00FB5B78" w:rsidRDefault="00D67F6B" w:rsidP="00A2395D">
            <w:pPr>
              <w:ind w:firstLine="480"/>
            </w:pPr>
          </w:p>
        </w:tc>
      </w:tr>
    </w:tbl>
    <w:p w:rsidR="00AB5714" w:rsidRDefault="00AB5714" w:rsidP="00AB5714">
      <w:pPr>
        <w:ind w:firstLineChars="0" w:firstLine="0"/>
        <w:jc w:val="center"/>
      </w:pPr>
    </w:p>
    <w:p w:rsidR="00F36AAF" w:rsidRDefault="007C1894" w:rsidP="00AB5714">
      <w:pPr>
        <w:ind w:firstLineChars="0" w:firstLine="0"/>
        <w:jc w:val="center"/>
      </w:pPr>
      <w:r w:rsidRPr="00C56A4D">
        <w:rPr>
          <w:rFonts w:hint="eastAsia"/>
        </w:rPr>
        <w:t>表</w:t>
      </w:r>
      <w:r w:rsidRPr="00C56A4D">
        <w:t xml:space="preserve">2  </w:t>
      </w:r>
      <w:r w:rsidRPr="00C56A4D">
        <w:rPr>
          <w:rFonts w:hint="eastAsia"/>
        </w:rPr>
        <w:t>预计经费来源表</w:t>
      </w:r>
    </w:p>
    <w:p w:rsidR="007C1894" w:rsidRPr="00C56A4D" w:rsidRDefault="007C1894" w:rsidP="00AB5714">
      <w:pPr>
        <w:ind w:firstLine="480"/>
        <w:jc w:val="right"/>
      </w:pPr>
      <w:r w:rsidRPr="00C56A4D">
        <w:rPr>
          <w:rFonts w:hint="eastAsia"/>
        </w:rPr>
        <w:t>单位：万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4"/>
        <w:gridCol w:w="2349"/>
        <w:gridCol w:w="2415"/>
        <w:gridCol w:w="2205"/>
      </w:tblGrid>
      <w:tr w:rsidR="007C1894" w:rsidRPr="00FB5B78" w:rsidTr="00F36AAF">
        <w:trPr>
          <w:trHeight w:val="589"/>
          <w:jc w:val="center"/>
        </w:trPr>
        <w:tc>
          <w:tcPr>
            <w:tcW w:w="1434" w:type="dxa"/>
            <w:vAlign w:val="center"/>
          </w:tcPr>
          <w:p w:rsidR="007C1894" w:rsidRPr="00FB5B78" w:rsidRDefault="007C1894" w:rsidP="00A2395D">
            <w:pPr>
              <w:ind w:firstLine="480"/>
            </w:pPr>
            <w:r w:rsidRPr="00FB5B78">
              <w:rPr>
                <w:rFonts w:hint="eastAsia"/>
              </w:rPr>
              <w:t>来源</w:t>
            </w:r>
          </w:p>
        </w:tc>
        <w:tc>
          <w:tcPr>
            <w:tcW w:w="2349" w:type="dxa"/>
            <w:vAlign w:val="center"/>
          </w:tcPr>
          <w:p w:rsidR="007C1894" w:rsidRPr="00FB5B78" w:rsidRDefault="007C1894" w:rsidP="00A2395D">
            <w:pPr>
              <w:ind w:firstLine="480"/>
            </w:pPr>
            <w:r w:rsidRPr="00FB5B78">
              <w:rPr>
                <w:rFonts w:hint="eastAsia"/>
              </w:rPr>
              <w:t>委托方支付</w:t>
            </w:r>
          </w:p>
        </w:tc>
        <w:tc>
          <w:tcPr>
            <w:tcW w:w="2415" w:type="dxa"/>
            <w:vAlign w:val="center"/>
          </w:tcPr>
          <w:p w:rsidR="007C1894" w:rsidRPr="00FB5B78" w:rsidRDefault="007C1894" w:rsidP="00A2395D">
            <w:pPr>
              <w:ind w:firstLine="480"/>
            </w:pPr>
            <w:r w:rsidRPr="00FB5B78">
              <w:rPr>
                <w:rFonts w:hint="eastAsia"/>
              </w:rPr>
              <w:t>受托方自筹</w:t>
            </w:r>
          </w:p>
        </w:tc>
        <w:tc>
          <w:tcPr>
            <w:tcW w:w="2205" w:type="dxa"/>
            <w:vAlign w:val="center"/>
          </w:tcPr>
          <w:p w:rsidR="007C1894" w:rsidRPr="00FB5B78" w:rsidRDefault="007C1894" w:rsidP="00A2395D">
            <w:pPr>
              <w:ind w:firstLine="480"/>
            </w:pPr>
            <w:r w:rsidRPr="00FB5B78">
              <w:rPr>
                <w:rFonts w:hint="eastAsia"/>
              </w:rPr>
              <w:t>合计</w:t>
            </w:r>
          </w:p>
        </w:tc>
      </w:tr>
      <w:tr w:rsidR="007C1894" w:rsidRPr="00FB5B78" w:rsidTr="006B1397">
        <w:trPr>
          <w:jc w:val="center"/>
        </w:trPr>
        <w:tc>
          <w:tcPr>
            <w:tcW w:w="1434" w:type="dxa"/>
            <w:vAlign w:val="center"/>
          </w:tcPr>
          <w:p w:rsidR="007C1894" w:rsidRPr="00FB5B78" w:rsidRDefault="007C1894" w:rsidP="00A2395D">
            <w:pPr>
              <w:ind w:firstLine="480"/>
            </w:pPr>
            <w:r w:rsidRPr="00FB5B78">
              <w:rPr>
                <w:rFonts w:hint="eastAsia"/>
              </w:rPr>
              <w:t>金额</w:t>
            </w:r>
          </w:p>
        </w:tc>
        <w:tc>
          <w:tcPr>
            <w:tcW w:w="2349" w:type="dxa"/>
            <w:vAlign w:val="center"/>
          </w:tcPr>
          <w:p w:rsidR="007C1894" w:rsidRPr="00FB5B78" w:rsidRDefault="00D6259F" w:rsidP="00A2395D">
            <w:pPr>
              <w:ind w:firstLine="480"/>
            </w:pPr>
            <w:r>
              <w:t>4</w:t>
            </w:r>
            <w:r w:rsidR="007C1894" w:rsidRPr="00FB5B78">
              <w:t>0</w:t>
            </w:r>
          </w:p>
        </w:tc>
        <w:tc>
          <w:tcPr>
            <w:tcW w:w="2415" w:type="dxa"/>
            <w:vAlign w:val="center"/>
          </w:tcPr>
          <w:p w:rsidR="007C1894" w:rsidRPr="00FB5B78" w:rsidRDefault="00D6259F" w:rsidP="00A2395D">
            <w:pPr>
              <w:ind w:firstLine="480"/>
            </w:pPr>
            <w:r>
              <w:t>0</w:t>
            </w:r>
          </w:p>
        </w:tc>
        <w:tc>
          <w:tcPr>
            <w:tcW w:w="2205" w:type="dxa"/>
            <w:vAlign w:val="center"/>
          </w:tcPr>
          <w:p w:rsidR="007C1894" w:rsidRPr="00FB5B78" w:rsidRDefault="00D6259F" w:rsidP="00A2395D">
            <w:pPr>
              <w:ind w:firstLine="480"/>
            </w:pPr>
            <w:r>
              <w:t>4</w:t>
            </w:r>
            <w:r w:rsidR="007C1894" w:rsidRPr="00FB5B78">
              <w:t>0</w:t>
            </w:r>
          </w:p>
        </w:tc>
      </w:tr>
    </w:tbl>
    <w:p w:rsidR="007C1894" w:rsidRPr="00C56A4D" w:rsidRDefault="007C1894" w:rsidP="00C413A4">
      <w:pPr>
        <w:ind w:firstLineChars="0" w:firstLine="0"/>
        <w:rPr>
          <w:rFonts w:eastAsia="黑体"/>
          <w:bCs/>
        </w:rPr>
      </w:pPr>
      <w:r w:rsidRPr="00C56A4D">
        <w:rPr>
          <w:sz w:val="28"/>
        </w:rPr>
        <w:t>*</w:t>
      </w:r>
      <w:r w:rsidRPr="00C56A4D">
        <w:rPr>
          <w:rFonts w:hint="eastAsia"/>
        </w:rPr>
        <w:t>：其它是指国家（科技攻关、</w:t>
      </w:r>
      <w:r w:rsidRPr="00C56A4D">
        <w:t>863</w:t>
      </w:r>
      <w:r w:rsidRPr="00C56A4D">
        <w:rPr>
          <w:rFonts w:hint="eastAsia"/>
        </w:rPr>
        <w:t>、</w:t>
      </w:r>
      <w:r w:rsidRPr="00C56A4D">
        <w:t>973</w:t>
      </w:r>
      <w:r w:rsidRPr="00C56A4D">
        <w:rPr>
          <w:rFonts w:hint="eastAsia"/>
        </w:rPr>
        <w:t>、国家自然科学基金等）支持的与本项目有关的经费以及项目负责单位自筹部分的经费。</w:t>
      </w:r>
    </w:p>
    <w:p w:rsidR="007C1894" w:rsidRPr="00655538" w:rsidRDefault="007C1894" w:rsidP="002272A4">
      <w:pPr>
        <w:pStyle w:val="1"/>
        <w:spacing w:after="312"/>
      </w:pPr>
      <w:r w:rsidRPr="000846AD">
        <w:rPr>
          <w:rFonts w:hint="eastAsia"/>
        </w:rPr>
        <w:lastRenderedPageBreak/>
        <w:t>八、经费使用计划</w:t>
      </w:r>
    </w:p>
    <w:p w:rsidR="007C1894" w:rsidRPr="00C56A4D" w:rsidRDefault="007C1894" w:rsidP="002272A4">
      <w:pPr>
        <w:ind w:firstLine="480"/>
        <w:jc w:val="center"/>
      </w:pPr>
      <w:r w:rsidRPr="00C56A4D">
        <w:rPr>
          <w:rFonts w:hint="eastAsia"/>
        </w:rPr>
        <w:t>申请委托方拨款计划表</w:t>
      </w:r>
      <w:r w:rsidR="002272A4">
        <w:rPr>
          <w:rFonts w:hint="eastAsia"/>
        </w:rPr>
        <w:t xml:space="preserve">                        </w:t>
      </w:r>
      <w:r w:rsidRPr="00C56A4D">
        <w:rPr>
          <w:rFonts w:hint="eastAsia"/>
        </w:rPr>
        <w:t>单位：万元</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296"/>
        <w:gridCol w:w="1722"/>
        <w:gridCol w:w="1590"/>
        <w:gridCol w:w="1620"/>
      </w:tblGrid>
      <w:tr w:rsidR="007C1894" w:rsidRPr="00FB5B78" w:rsidTr="00030BCE">
        <w:trPr>
          <w:trHeight w:hRule="exact" w:val="1014"/>
          <w:jc w:val="center"/>
        </w:trPr>
        <w:tc>
          <w:tcPr>
            <w:tcW w:w="2296" w:type="dxa"/>
            <w:vAlign w:val="center"/>
          </w:tcPr>
          <w:p w:rsidR="007C1894" w:rsidRPr="00FB5B78" w:rsidRDefault="007C1894" w:rsidP="00030BCE">
            <w:pPr>
              <w:ind w:firstLineChars="0" w:firstLine="0"/>
              <w:jc w:val="center"/>
            </w:pPr>
            <w:r w:rsidRPr="00FB5B78">
              <w:rPr>
                <w:rFonts w:hint="eastAsia"/>
              </w:rPr>
              <w:t>单位名称</w:t>
            </w:r>
          </w:p>
        </w:tc>
        <w:tc>
          <w:tcPr>
            <w:tcW w:w="1722" w:type="dxa"/>
            <w:vAlign w:val="center"/>
          </w:tcPr>
          <w:p w:rsidR="007C1894" w:rsidRPr="00FB5B78" w:rsidRDefault="007C1894" w:rsidP="00A2395D">
            <w:pPr>
              <w:ind w:firstLine="480"/>
            </w:pPr>
            <w:r w:rsidRPr="00FB5B78">
              <w:rPr>
                <w:rFonts w:hint="eastAsia"/>
              </w:rPr>
              <w:t>用款总额</w:t>
            </w:r>
          </w:p>
        </w:tc>
        <w:tc>
          <w:tcPr>
            <w:tcW w:w="1590" w:type="dxa"/>
            <w:vAlign w:val="center"/>
          </w:tcPr>
          <w:p w:rsidR="007C1894" w:rsidRPr="00FB5B78" w:rsidRDefault="007C1894" w:rsidP="00A2395D">
            <w:pPr>
              <w:ind w:firstLine="480"/>
            </w:pPr>
            <w:r w:rsidRPr="00FB5B78">
              <w:t>201</w:t>
            </w:r>
            <w:r w:rsidR="00FB63DB">
              <w:rPr>
                <w:rFonts w:hint="eastAsia"/>
              </w:rPr>
              <w:t>6</w:t>
            </w:r>
            <w:r w:rsidRPr="00FB5B78">
              <w:rPr>
                <w:rFonts w:hint="eastAsia"/>
              </w:rPr>
              <w:t>年</w:t>
            </w:r>
          </w:p>
        </w:tc>
        <w:tc>
          <w:tcPr>
            <w:tcW w:w="1620" w:type="dxa"/>
            <w:vAlign w:val="center"/>
          </w:tcPr>
          <w:p w:rsidR="007C1894" w:rsidRPr="00FB5B78" w:rsidRDefault="007C1894" w:rsidP="00A2395D">
            <w:pPr>
              <w:ind w:firstLine="480"/>
            </w:pPr>
            <w:r w:rsidRPr="00FB5B78">
              <w:t>201</w:t>
            </w:r>
            <w:r w:rsidR="00FB63DB">
              <w:rPr>
                <w:rFonts w:hint="eastAsia"/>
              </w:rPr>
              <w:t>7</w:t>
            </w:r>
            <w:r w:rsidRPr="00FB5B78">
              <w:rPr>
                <w:rFonts w:hint="eastAsia"/>
              </w:rPr>
              <w:t>年</w:t>
            </w:r>
          </w:p>
        </w:tc>
      </w:tr>
      <w:tr w:rsidR="007C1894" w:rsidRPr="00FB5B78" w:rsidTr="00030BCE">
        <w:trPr>
          <w:trHeight w:hRule="exact" w:val="520"/>
          <w:jc w:val="center"/>
        </w:trPr>
        <w:tc>
          <w:tcPr>
            <w:tcW w:w="2296" w:type="dxa"/>
            <w:vAlign w:val="center"/>
          </w:tcPr>
          <w:p w:rsidR="007C1894" w:rsidRPr="00FB5B78" w:rsidRDefault="007C1894" w:rsidP="00030BCE">
            <w:pPr>
              <w:ind w:firstLineChars="0" w:firstLine="0"/>
              <w:jc w:val="center"/>
            </w:pPr>
            <w:r w:rsidRPr="00FB5B78">
              <w:rPr>
                <w:rFonts w:hint="eastAsia"/>
              </w:rPr>
              <w:t>武汉理工大学</w:t>
            </w:r>
          </w:p>
        </w:tc>
        <w:tc>
          <w:tcPr>
            <w:tcW w:w="1722" w:type="dxa"/>
            <w:vAlign w:val="center"/>
          </w:tcPr>
          <w:p w:rsidR="007C1894" w:rsidRPr="00FB5B78" w:rsidRDefault="00FB63DB" w:rsidP="00A2395D">
            <w:pPr>
              <w:ind w:firstLine="480"/>
            </w:pPr>
            <w:r>
              <w:t>40</w:t>
            </w:r>
          </w:p>
        </w:tc>
        <w:tc>
          <w:tcPr>
            <w:tcW w:w="1590" w:type="dxa"/>
            <w:vAlign w:val="center"/>
          </w:tcPr>
          <w:p w:rsidR="007C1894" w:rsidRPr="00FB5B78" w:rsidRDefault="00FB63DB" w:rsidP="00A2395D">
            <w:pPr>
              <w:ind w:firstLine="480"/>
            </w:pPr>
            <w:r>
              <w:t>40</w:t>
            </w:r>
          </w:p>
        </w:tc>
        <w:tc>
          <w:tcPr>
            <w:tcW w:w="1620" w:type="dxa"/>
            <w:vAlign w:val="center"/>
          </w:tcPr>
          <w:p w:rsidR="007C1894" w:rsidRPr="00FB5B78" w:rsidRDefault="007C1894" w:rsidP="00A2395D">
            <w:pPr>
              <w:ind w:firstLine="480"/>
            </w:pPr>
          </w:p>
        </w:tc>
      </w:tr>
      <w:tr w:rsidR="007C1894" w:rsidRPr="00FB5B78" w:rsidTr="00030BCE">
        <w:trPr>
          <w:trHeight w:hRule="exact" w:val="520"/>
          <w:jc w:val="center"/>
        </w:trPr>
        <w:tc>
          <w:tcPr>
            <w:tcW w:w="2296" w:type="dxa"/>
            <w:vAlign w:val="center"/>
          </w:tcPr>
          <w:p w:rsidR="007C1894" w:rsidRPr="00FB5B78" w:rsidRDefault="007C1894" w:rsidP="00A2395D">
            <w:pPr>
              <w:ind w:firstLine="480"/>
            </w:pPr>
          </w:p>
        </w:tc>
        <w:tc>
          <w:tcPr>
            <w:tcW w:w="1722" w:type="dxa"/>
            <w:vAlign w:val="center"/>
          </w:tcPr>
          <w:p w:rsidR="007C1894" w:rsidRPr="00FB5B78" w:rsidRDefault="007C1894" w:rsidP="00A2395D">
            <w:pPr>
              <w:ind w:firstLine="480"/>
            </w:pPr>
          </w:p>
        </w:tc>
        <w:tc>
          <w:tcPr>
            <w:tcW w:w="1590" w:type="dxa"/>
            <w:vAlign w:val="center"/>
          </w:tcPr>
          <w:p w:rsidR="007C1894" w:rsidRPr="00FB5B78" w:rsidRDefault="007C1894" w:rsidP="00A2395D">
            <w:pPr>
              <w:ind w:firstLine="480"/>
            </w:pPr>
          </w:p>
        </w:tc>
        <w:tc>
          <w:tcPr>
            <w:tcW w:w="1620" w:type="dxa"/>
            <w:vAlign w:val="center"/>
          </w:tcPr>
          <w:p w:rsidR="007C1894" w:rsidRPr="00FB5B78" w:rsidRDefault="007C1894" w:rsidP="00A2395D">
            <w:pPr>
              <w:ind w:firstLine="480"/>
            </w:pPr>
          </w:p>
        </w:tc>
      </w:tr>
      <w:tr w:rsidR="007C1894" w:rsidRPr="00FB5B78" w:rsidTr="00030BCE">
        <w:trPr>
          <w:trHeight w:hRule="exact" w:val="520"/>
          <w:jc w:val="center"/>
        </w:trPr>
        <w:tc>
          <w:tcPr>
            <w:tcW w:w="2296" w:type="dxa"/>
            <w:vAlign w:val="center"/>
          </w:tcPr>
          <w:p w:rsidR="007C1894" w:rsidRPr="00FB5B78" w:rsidRDefault="007C1894" w:rsidP="00030BCE">
            <w:pPr>
              <w:ind w:firstLineChars="0" w:firstLine="0"/>
              <w:jc w:val="center"/>
            </w:pPr>
            <w:r w:rsidRPr="00FB5B78">
              <w:rPr>
                <w:rFonts w:hint="eastAsia"/>
              </w:rPr>
              <w:t>合计</w:t>
            </w:r>
          </w:p>
        </w:tc>
        <w:tc>
          <w:tcPr>
            <w:tcW w:w="1722" w:type="dxa"/>
            <w:vAlign w:val="center"/>
          </w:tcPr>
          <w:p w:rsidR="007C1894" w:rsidRPr="00FB5B78" w:rsidRDefault="00FB63DB" w:rsidP="00A2395D">
            <w:pPr>
              <w:ind w:firstLine="480"/>
            </w:pPr>
            <w:r>
              <w:t>40</w:t>
            </w:r>
          </w:p>
        </w:tc>
        <w:tc>
          <w:tcPr>
            <w:tcW w:w="1590" w:type="dxa"/>
            <w:vAlign w:val="center"/>
          </w:tcPr>
          <w:p w:rsidR="007C1894" w:rsidRPr="00FB5B78" w:rsidRDefault="00FB63DB" w:rsidP="00A2395D">
            <w:pPr>
              <w:ind w:firstLine="480"/>
            </w:pPr>
            <w:r>
              <w:t>40</w:t>
            </w:r>
          </w:p>
        </w:tc>
        <w:tc>
          <w:tcPr>
            <w:tcW w:w="1620" w:type="dxa"/>
            <w:vAlign w:val="center"/>
          </w:tcPr>
          <w:p w:rsidR="007C1894" w:rsidRPr="00FB5B78" w:rsidRDefault="007C1894" w:rsidP="00A2395D">
            <w:pPr>
              <w:ind w:firstLine="480"/>
            </w:pPr>
          </w:p>
        </w:tc>
      </w:tr>
    </w:tbl>
    <w:p w:rsidR="007C1894" w:rsidRDefault="007C1894" w:rsidP="00A2395D">
      <w:pPr>
        <w:pStyle w:val="1"/>
        <w:spacing w:after="312"/>
      </w:pPr>
      <w:r w:rsidRPr="000846AD">
        <w:rPr>
          <w:rFonts w:hint="eastAsia"/>
        </w:rPr>
        <w:t>九、申请单位审查意见</w:t>
      </w:r>
    </w:p>
    <w:p w:rsidR="001108E5" w:rsidRPr="001108E5" w:rsidRDefault="001108E5" w:rsidP="001108E5">
      <w:pPr>
        <w:ind w:firstLine="480"/>
      </w:pP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2856"/>
        <w:gridCol w:w="2136"/>
      </w:tblGrid>
      <w:tr w:rsidR="001108E5" w:rsidTr="001108E5">
        <w:trPr>
          <w:trHeight w:val="443"/>
          <w:jc w:val="right"/>
        </w:trPr>
        <w:tc>
          <w:tcPr>
            <w:tcW w:w="0" w:type="auto"/>
          </w:tcPr>
          <w:p w:rsidR="002C204F" w:rsidRDefault="002C204F" w:rsidP="002C204F">
            <w:pPr>
              <w:ind w:right="960" w:firstLineChars="0" w:firstLine="0"/>
              <w:jc w:val="right"/>
            </w:pPr>
          </w:p>
        </w:tc>
        <w:tc>
          <w:tcPr>
            <w:tcW w:w="0" w:type="auto"/>
          </w:tcPr>
          <w:p w:rsidR="002C204F" w:rsidRDefault="002C204F" w:rsidP="002C204F">
            <w:pPr>
              <w:ind w:right="480" w:firstLineChars="0" w:firstLine="0"/>
              <w:jc w:val="right"/>
            </w:pPr>
            <w:r w:rsidRPr="00C56A4D">
              <w:rPr>
                <w:rFonts w:hint="eastAsia"/>
              </w:rPr>
              <w:t>申请单位科技处处长</w:t>
            </w:r>
          </w:p>
        </w:tc>
        <w:tc>
          <w:tcPr>
            <w:tcW w:w="0" w:type="auto"/>
          </w:tcPr>
          <w:p w:rsidR="002C204F" w:rsidRDefault="002C204F" w:rsidP="002C204F">
            <w:pPr>
              <w:wordWrap w:val="0"/>
              <w:ind w:right="1680" w:firstLine="480"/>
              <w:jc w:val="right"/>
            </w:pPr>
          </w:p>
        </w:tc>
      </w:tr>
      <w:tr w:rsidR="002C204F" w:rsidTr="001108E5">
        <w:trPr>
          <w:jc w:val="right"/>
        </w:trPr>
        <w:tc>
          <w:tcPr>
            <w:tcW w:w="0" w:type="auto"/>
          </w:tcPr>
          <w:p w:rsidR="002C204F" w:rsidRDefault="002C204F" w:rsidP="002C204F">
            <w:pPr>
              <w:ind w:right="960" w:firstLineChars="0" w:firstLine="0"/>
              <w:jc w:val="right"/>
            </w:pPr>
          </w:p>
        </w:tc>
        <w:tc>
          <w:tcPr>
            <w:tcW w:w="0" w:type="auto"/>
          </w:tcPr>
          <w:p w:rsidR="002C204F" w:rsidRDefault="002C204F" w:rsidP="002C204F">
            <w:pPr>
              <w:wordWrap w:val="0"/>
              <w:ind w:right="1680" w:firstLine="480"/>
              <w:jc w:val="right"/>
            </w:pPr>
          </w:p>
        </w:tc>
        <w:tc>
          <w:tcPr>
            <w:tcW w:w="0" w:type="auto"/>
          </w:tcPr>
          <w:p w:rsidR="002C204F" w:rsidRDefault="002C204F" w:rsidP="002C204F">
            <w:pPr>
              <w:wordWrap w:val="0"/>
              <w:ind w:right="960" w:firstLineChars="50" w:firstLine="120"/>
              <w:jc w:val="right"/>
            </w:pPr>
            <w:r>
              <w:rPr>
                <w:rFonts w:hint="eastAsia"/>
              </w:rPr>
              <w:t>（签字</w:t>
            </w:r>
            <w:r>
              <w:t>）</w:t>
            </w:r>
          </w:p>
        </w:tc>
      </w:tr>
      <w:tr w:rsidR="002C204F" w:rsidTr="001108E5">
        <w:trPr>
          <w:jc w:val="right"/>
        </w:trPr>
        <w:tc>
          <w:tcPr>
            <w:tcW w:w="0" w:type="auto"/>
          </w:tcPr>
          <w:p w:rsidR="002C204F" w:rsidRDefault="002C204F" w:rsidP="002C204F">
            <w:pPr>
              <w:ind w:right="960" w:firstLineChars="0" w:firstLine="0"/>
              <w:jc w:val="right"/>
            </w:pPr>
          </w:p>
        </w:tc>
        <w:tc>
          <w:tcPr>
            <w:tcW w:w="0" w:type="auto"/>
          </w:tcPr>
          <w:p w:rsidR="002C204F" w:rsidRDefault="002C204F" w:rsidP="002C204F">
            <w:pPr>
              <w:wordWrap w:val="0"/>
              <w:ind w:right="1680" w:firstLine="480"/>
              <w:jc w:val="right"/>
            </w:pPr>
          </w:p>
        </w:tc>
        <w:tc>
          <w:tcPr>
            <w:tcW w:w="0" w:type="auto"/>
          </w:tcPr>
          <w:p w:rsidR="002C204F" w:rsidRDefault="002C204F" w:rsidP="002C204F">
            <w:pPr>
              <w:ind w:right="720" w:firstLineChars="0" w:firstLine="0"/>
            </w:pPr>
          </w:p>
          <w:p w:rsidR="002C204F" w:rsidRDefault="002C204F" w:rsidP="002C204F">
            <w:pPr>
              <w:ind w:right="720" w:firstLineChars="0" w:firstLine="0"/>
            </w:pPr>
            <w:r w:rsidRPr="00C56A4D">
              <w:rPr>
                <w:rFonts w:hint="eastAsia"/>
              </w:rPr>
              <w:t>年</w:t>
            </w:r>
            <w:r>
              <w:rPr>
                <w:rFonts w:hint="eastAsia"/>
              </w:rPr>
              <w:t xml:space="preserve"> </w:t>
            </w:r>
            <w:r>
              <w:t xml:space="preserve"> </w:t>
            </w:r>
            <w:r w:rsidRPr="00C56A4D">
              <w:rPr>
                <w:rFonts w:hint="eastAsia"/>
              </w:rPr>
              <w:t>月</w:t>
            </w:r>
            <w:r>
              <w:rPr>
                <w:rFonts w:hint="eastAsia"/>
              </w:rPr>
              <w:t xml:space="preserve"> </w:t>
            </w:r>
            <w:r>
              <w:t xml:space="preserve"> </w:t>
            </w:r>
            <w:r w:rsidRPr="00C56A4D">
              <w:rPr>
                <w:rFonts w:hint="eastAsia"/>
              </w:rPr>
              <w:t>日</w:t>
            </w:r>
          </w:p>
        </w:tc>
      </w:tr>
    </w:tbl>
    <w:p w:rsidR="0016561F" w:rsidRDefault="0016561F" w:rsidP="0016561F">
      <w:pPr>
        <w:ind w:firstLine="480"/>
        <w:jc w:val="right"/>
      </w:pPr>
    </w:p>
    <w:p w:rsidR="001108E5" w:rsidRPr="00C56A4D" w:rsidRDefault="001108E5" w:rsidP="0016561F">
      <w:pPr>
        <w:ind w:firstLine="480"/>
        <w:jc w:val="right"/>
      </w:pP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2856"/>
        <w:gridCol w:w="2136"/>
      </w:tblGrid>
      <w:tr w:rsidR="002C204F" w:rsidTr="001108E5">
        <w:trPr>
          <w:trHeight w:val="443"/>
          <w:jc w:val="right"/>
        </w:trPr>
        <w:tc>
          <w:tcPr>
            <w:tcW w:w="0" w:type="auto"/>
          </w:tcPr>
          <w:p w:rsidR="002C204F" w:rsidRDefault="002C204F" w:rsidP="00D134AA">
            <w:pPr>
              <w:ind w:right="960" w:firstLineChars="0" w:firstLine="0"/>
              <w:jc w:val="right"/>
            </w:pPr>
          </w:p>
        </w:tc>
        <w:tc>
          <w:tcPr>
            <w:tcW w:w="0" w:type="auto"/>
          </w:tcPr>
          <w:p w:rsidR="002C204F" w:rsidRDefault="002C204F" w:rsidP="00D134AA">
            <w:pPr>
              <w:ind w:right="480" w:firstLineChars="0" w:firstLine="0"/>
              <w:jc w:val="right"/>
            </w:pPr>
            <w:r w:rsidRPr="00C56A4D">
              <w:rPr>
                <w:rFonts w:hint="eastAsia"/>
              </w:rPr>
              <w:t>申请单位科技处处长</w:t>
            </w:r>
          </w:p>
        </w:tc>
        <w:tc>
          <w:tcPr>
            <w:tcW w:w="0" w:type="auto"/>
          </w:tcPr>
          <w:p w:rsidR="002C204F" w:rsidRDefault="002C204F" w:rsidP="00D134AA">
            <w:pPr>
              <w:wordWrap w:val="0"/>
              <w:ind w:right="1680" w:firstLine="480"/>
              <w:jc w:val="right"/>
            </w:pPr>
          </w:p>
        </w:tc>
      </w:tr>
      <w:tr w:rsidR="002C204F" w:rsidTr="001108E5">
        <w:trPr>
          <w:jc w:val="right"/>
        </w:trPr>
        <w:tc>
          <w:tcPr>
            <w:tcW w:w="0" w:type="auto"/>
          </w:tcPr>
          <w:p w:rsidR="002C204F" w:rsidRDefault="002C204F" w:rsidP="00D134AA">
            <w:pPr>
              <w:ind w:right="960" w:firstLineChars="0" w:firstLine="0"/>
              <w:jc w:val="right"/>
            </w:pPr>
          </w:p>
        </w:tc>
        <w:tc>
          <w:tcPr>
            <w:tcW w:w="0" w:type="auto"/>
          </w:tcPr>
          <w:p w:rsidR="002C204F" w:rsidRDefault="002C204F" w:rsidP="00D134AA">
            <w:pPr>
              <w:wordWrap w:val="0"/>
              <w:ind w:right="1680" w:firstLine="480"/>
              <w:jc w:val="right"/>
            </w:pPr>
          </w:p>
        </w:tc>
        <w:tc>
          <w:tcPr>
            <w:tcW w:w="0" w:type="auto"/>
          </w:tcPr>
          <w:p w:rsidR="002C204F" w:rsidRDefault="002C204F" w:rsidP="00D134AA">
            <w:pPr>
              <w:wordWrap w:val="0"/>
              <w:ind w:right="960" w:firstLineChars="50" w:firstLine="120"/>
              <w:jc w:val="right"/>
            </w:pPr>
            <w:r>
              <w:rPr>
                <w:rFonts w:hint="eastAsia"/>
              </w:rPr>
              <w:t>（签字</w:t>
            </w:r>
            <w:r>
              <w:t>）</w:t>
            </w:r>
          </w:p>
        </w:tc>
      </w:tr>
    </w:tbl>
    <w:p w:rsidR="007C1894" w:rsidRDefault="007C1894" w:rsidP="00A2395D">
      <w:pPr>
        <w:ind w:firstLine="480"/>
      </w:pPr>
    </w:p>
    <w:p w:rsidR="002C204F" w:rsidRPr="00C56A4D" w:rsidRDefault="002C204F" w:rsidP="00A2395D">
      <w:pPr>
        <w:ind w:firstLine="480"/>
      </w:pPr>
    </w:p>
    <w:p w:rsidR="001108E5" w:rsidRDefault="002C204F" w:rsidP="002C204F">
      <w:pPr>
        <w:ind w:firstLine="480"/>
        <w:jc w:val="center"/>
      </w:pPr>
      <w:r>
        <w:rPr>
          <w:rFonts w:hint="eastAsia"/>
        </w:rPr>
        <w:t xml:space="preserve">              </w:t>
      </w:r>
    </w:p>
    <w:p w:rsidR="001108E5" w:rsidRDefault="001108E5" w:rsidP="002C204F">
      <w:pPr>
        <w:ind w:firstLine="480"/>
        <w:jc w:val="center"/>
      </w:pPr>
    </w:p>
    <w:p w:rsidR="007C1894" w:rsidRPr="00C56A4D" w:rsidRDefault="007C1894" w:rsidP="002C204F">
      <w:pPr>
        <w:ind w:firstLine="480"/>
        <w:jc w:val="center"/>
      </w:pPr>
      <w:r w:rsidRPr="00C56A4D">
        <w:rPr>
          <w:rFonts w:hint="eastAsia"/>
        </w:rPr>
        <w:t>申请单位（或其科技处）</w:t>
      </w:r>
      <w:r w:rsidR="002C204F">
        <w:rPr>
          <w:rFonts w:hint="eastAsia"/>
        </w:rPr>
        <w:t xml:space="preserve">  </w:t>
      </w:r>
      <w:r w:rsidRPr="00C56A4D">
        <w:rPr>
          <w:rFonts w:hint="eastAsia"/>
        </w:rPr>
        <w:t>盖章</w:t>
      </w:r>
    </w:p>
    <w:p w:rsidR="00F36AAF" w:rsidRDefault="00F36AAF" w:rsidP="00A2395D">
      <w:pPr>
        <w:ind w:firstLine="480"/>
      </w:pPr>
    </w:p>
    <w:p w:rsidR="007C1894" w:rsidRDefault="007C1894" w:rsidP="001108E5">
      <w:pPr>
        <w:wordWrap w:val="0"/>
        <w:ind w:right="240" w:firstLine="480"/>
        <w:jc w:val="right"/>
      </w:pPr>
      <w:r w:rsidRPr="00C56A4D">
        <w:rPr>
          <w:rFonts w:hint="eastAsia"/>
        </w:rPr>
        <w:t>年</w:t>
      </w:r>
      <w:r w:rsidR="009B6C09">
        <w:rPr>
          <w:rFonts w:hint="eastAsia"/>
        </w:rPr>
        <w:t xml:space="preserve"> </w:t>
      </w:r>
      <w:r w:rsidR="00F37845">
        <w:t xml:space="preserve"> </w:t>
      </w:r>
      <w:r w:rsidR="001108E5">
        <w:t xml:space="preserve">  </w:t>
      </w:r>
      <w:r w:rsidRPr="00C56A4D">
        <w:rPr>
          <w:rFonts w:hint="eastAsia"/>
        </w:rPr>
        <w:t>月</w:t>
      </w:r>
      <w:r w:rsidR="009B6C09">
        <w:rPr>
          <w:rFonts w:hint="eastAsia"/>
        </w:rPr>
        <w:t xml:space="preserve"> </w:t>
      </w:r>
      <w:r w:rsidR="00F37845">
        <w:t xml:space="preserve"> </w:t>
      </w:r>
      <w:r w:rsidR="002C204F">
        <w:t xml:space="preserve"> </w:t>
      </w:r>
      <w:r w:rsidRPr="00C56A4D">
        <w:rPr>
          <w:rFonts w:hint="eastAsia"/>
        </w:rPr>
        <w:t>日</w:t>
      </w:r>
    </w:p>
    <w:p w:rsidR="0016561F" w:rsidRPr="00FC255B" w:rsidRDefault="0016561F" w:rsidP="004D2637">
      <w:pPr>
        <w:ind w:firstLineChars="0" w:firstLine="0"/>
        <w:rPr>
          <w:rFonts w:ascii="Times New Roman" w:hAnsi="Times New Roman"/>
          <w:sz w:val="21"/>
          <w:u w:color="000000"/>
        </w:rPr>
      </w:pPr>
    </w:p>
    <w:sectPr w:rsidR="0016561F" w:rsidRPr="00FC255B" w:rsidSect="001819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15D9" w:rsidRDefault="000015D9" w:rsidP="00A2395D">
      <w:pPr>
        <w:ind w:firstLine="480"/>
      </w:pPr>
      <w:r>
        <w:separator/>
      </w:r>
    </w:p>
  </w:endnote>
  <w:endnote w:type="continuationSeparator" w:id="0">
    <w:p w:rsidR="000015D9" w:rsidRDefault="000015D9" w:rsidP="00A2395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13A9" w:rsidRDefault="006A13A9" w:rsidP="00A2395D">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13A9" w:rsidRDefault="006A13A9" w:rsidP="00A2395D">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13A9" w:rsidRDefault="006A13A9" w:rsidP="00A2395D">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13A9" w:rsidRDefault="006A13A9" w:rsidP="00D134AA">
    <w:pPr>
      <w:pStyle w:val="a5"/>
      <w:framePr w:wrap="around" w:vAnchor="text" w:hAnchor="margin" w:xAlign="center" w:y="1"/>
      <w:ind w:firstLine="360"/>
      <w:rPr>
        <w:rStyle w:val="af0"/>
      </w:rPr>
    </w:pPr>
    <w:r>
      <w:rPr>
        <w:rStyle w:val="af0"/>
      </w:rPr>
      <w:fldChar w:fldCharType="begin"/>
    </w:r>
    <w:r>
      <w:rPr>
        <w:rStyle w:val="af0"/>
      </w:rPr>
      <w:instrText xml:space="preserve">PAGE  </w:instrText>
    </w:r>
    <w:r>
      <w:rPr>
        <w:rStyle w:val="af0"/>
      </w:rPr>
      <w:fldChar w:fldCharType="end"/>
    </w:r>
  </w:p>
  <w:p w:rsidR="006A13A9" w:rsidRDefault="006A13A9">
    <w:pPr>
      <w:pStyle w:val="a5"/>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9863051"/>
      <w:docPartObj>
        <w:docPartGallery w:val="Page Numbers (Bottom of Page)"/>
        <w:docPartUnique/>
      </w:docPartObj>
    </w:sdtPr>
    <w:sdtContent>
      <w:p w:rsidR="006A13A9" w:rsidRDefault="006A13A9">
        <w:pPr>
          <w:pStyle w:val="a5"/>
          <w:ind w:firstLine="360"/>
          <w:jc w:val="center"/>
        </w:pPr>
        <w:r>
          <w:fldChar w:fldCharType="begin"/>
        </w:r>
        <w:r>
          <w:instrText>PAGE   \* MERGEFORMAT</w:instrText>
        </w:r>
        <w:r>
          <w:fldChar w:fldCharType="separate"/>
        </w:r>
        <w:r w:rsidRPr="007004E5">
          <w:rPr>
            <w:noProof/>
            <w:lang w:val="zh-CN"/>
          </w:rPr>
          <w:t>-</w:t>
        </w:r>
        <w:r>
          <w:rPr>
            <w:noProof/>
          </w:rPr>
          <w:t xml:space="preserve"> 20 -</w:t>
        </w:r>
        <w:r>
          <w:fldChar w:fldCharType="end"/>
        </w:r>
      </w:p>
    </w:sdtContent>
  </w:sdt>
  <w:p w:rsidR="006A13A9" w:rsidRDefault="006A13A9" w:rsidP="00D134AA">
    <w:pPr>
      <w:pStyle w:val="a5"/>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15D9" w:rsidRDefault="000015D9" w:rsidP="00A2395D">
      <w:pPr>
        <w:ind w:firstLine="480"/>
      </w:pPr>
      <w:r>
        <w:separator/>
      </w:r>
    </w:p>
  </w:footnote>
  <w:footnote w:type="continuationSeparator" w:id="0">
    <w:p w:rsidR="000015D9" w:rsidRDefault="000015D9" w:rsidP="00A2395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13A9" w:rsidRDefault="006A13A9" w:rsidP="00A2395D">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13A9" w:rsidRDefault="006A13A9" w:rsidP="00A2395D">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13A9" w:rsidRDefault="006A13A9" w:rsidP="00A2395D">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13A9" w:rsidRDefault="006A13A9" w:rsidP="00D134AA">
    <w:pPr>
      <w:pStyle w:val="a3"/>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singleLevel"/>
    <w:tmpl w:val="00000003"/>
    <w:lvl w:ilvl="0">
      <w:start w:val="7"/>
      <w:numFmt w:val="decimal"/>
      <w:suff w:val="nothing"/>
      <w:lvlText w:val="(%1)"/>
      <w:lvlJc w:val="left"/>
    </w:lvl>
  </w:abstractNum>
  <w:abstractNum w:abstractNumId="1" w15:restartNumberingAfterBreak="0">
    <w:nsid w:val="00000004"/>
    <w:multiLevelType w:val="singleLevel"/>
    <w:tmpl w:val="00000004"/>
    <w:lvl w:ilvl="0">
      <w:start w:val="1"/>
      <w:numFmt w:val="decimal"/>
      <w:suff w:val="nothing"/>
      <w:lvlText w:val="(%1)"/>
      <w:lvlJc w:val="left"/>
    </w:lvl>
  </w:abstractNum>
  <w:abstractNum w:abstractNumId="2" w15:restartNumberingAfterBreak="0">
    <w:nsid w:val="0EC25C76"/>
    <w:multiLevelType w:val="hybridMultilevel"/>
    <w:tmpl w:val="CDA4A34E"/>
    <w:lvl w:ilvl="0" w:tplc="52CCC07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2E644E"/>
    <w:multiLevelType w:val="hybridMultilevel"/>
    <w:tmpl w:val="D69CB7FC"/>
    <w:lvl w:ilvl="0" w:tplc="52CCC0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5C4140"/>
    <w:multiLevelType w:val="hybridMultilevel"/>
    <w:tmpl w:val="C2B08A32"/>
    <w:lvl w:ilvl="0" w:tplc="CC241FB4">
      <w:start w:val="1"/>
      <w:numFmt w:val="decimal"/>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5" w15:restartNumberingAfterBreak="0">
    <w:nsid w:val="48162A57"/>
    <w:multiLevelType w:val="hybridMultilevel"/>
    <w:tmpl w:val="EFFE9552"/>
    <w:lvl w:ilvl="0" w:tplc="B5B42C96">
      <w:start w:val="1"/>
      <w:numFmt w:val="decimal"/>
      <w:lvlText w:val="（%1）"/>
      <w:lvlJc w:val="left"/>
      <w:pPr>
        <w:ind w:left="720" w:hanging="72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2314DC"/>
    <w:multiLevelType w:val="hybridMultilevel"/>
    <w:tmpl w:val="C4382920"/>
    <w:lvl w:ilvl="0" w:tplc="0DF487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F064C1"/>
    <w:multiLevelType w:val="hybridMultilevel"/>
    <w:tmpl w:val="008C7072"/>
    <w:lvl w:ilvl="0" w:tplc="0000000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D475C77"/>
    <w:multiLevelType w:val="hybridMultilevel"/>
    <w:tmpl w:val="1F8234D6"/>
    <w:lvl w:ilvl="0" w:tplc="52CCC074">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6AA55CC"/>
    <w:multiLevelType w:val="hybridMultilevel"/>
    <w:tmpl w:val="9C4C8C9A"/>
    <w:lvl w:ilvl="0" w:tplc="4D68EE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A3964F1"/>
    <w:multiLevelType w:val="hybridMultilevel"/>
    <w:tmpl w:val="72DAA7DA"/>
    <w:lvl w:ilvl="0" w:tplc="52CCC0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271347E"/>
    <w:multiLevelType w:val="hybridMultilevel"/>
    <w:tmpl w:val="1D8C05D6"/>
    <w:lvl w:ilvl="0" w:tplc="52CCC0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3C17A05"/>
    <w:multiLevelType w:val="hybridMultilevel"/>
    <w:tmpl w:val="C68ED59A"/>
    <w:lvl w:ilvl="0" w:tplc="52CCC07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9E807ED"/>
    <w:multiLevelType w:val="hybridMultilevel"/>
    <w:tmpl w:val="63B4574A"/>
    <w:lvl w:ilvl="0" w:tplc="52CCC0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E196867"/>
    <w:multiLevelType w:val="hybridMultilevel"/>
    <w:tmpl w:val="F1B2FF64"/>
    <w:lvl w:ilvl="0" w:tplc="52CCC0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6"/>
  </w:num>
  <w:num w:numId="3">
    <w:abstractNumId w:val="5"/>
  </w:num>
  <w:num w:numId="4">
    <w:abstractNumId w:val="4"/>
  </w:num>
  <w:num w:numId="5">
    <w:abstractNumId w:val="1"/>
  </w:num>
  <w:num w:numId="6">
    <w:abstractNumId w:val="0"/>
  </w:num>
  <w:num w:numId="7">
    <w:abstractNumId w:val="7"/>
  </w:num>
  <w:num w:numId="8">
    <w:abstractNumId w:val="8"/>
  </w:num>
  <w:num w:numId="9">
    <w:abstractNumId w:val="10"/>
  </w:num>
  <w:num w:numId="10">
    <w:abstractNumId w:val="13"/>
  </w:num>
  <w:num w:numId="11">
    <w:abstractNumId w:val="3"/>
  </w:num>
  <w:num w:numId="12">
    <w:abstractNumId w:val="2"/>
  </w:num>
  <w:num w:numId="13">
    <w:abstractNumId w:val="12"/>
  </w:num>
  <w:num w:numId="14">
    <w:abstractNumId w:val="11"/>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AD77AB"/>
    <w:rsid w:val="000015D9"/>
    <w:rsid w:val="00004A0F"/>
    <w:rsid w:val="00005ED0"/>
    <w:rsid w:val="000075D6"/>
    <w:rsid w:val="000132AE"/>
    <w:rsid w:val="00020794"/>
    <w:rsid w:val="000214B0"/>
    <w:rsid w:val="00022C30"/>
    <w:rsid w:val="00022CD6"/>
    <w:rsid w:val="000251AE"/>
    <w:rsid w:val="00030BCE"/>
    <w:rsid w:val="00032391"/>
    <w:rsid w:val="00034631"/>
    <w:rsid w:val="00034DE7"/>
    <w:rsid w:val="00037B9D"/>
    <w:rsid w:val="00041BB6"/>
    <w:rsid w:val="00042473"/>
    <w:rsid w:val="000427B7"/>
    <w:rsid w:val="000476B9"/>
    <w:rsid w:val="00051219"/>
    <w:rsid w:val="000547A8"/>
    <w:rsid w:val="00056BA8"/>
    <w:rsid w:val="00060BF9"/>
    <w:rsid w:val="00063840"/>
    <w:rsid w:val="00064485"/>
    <w:rsid w:val="00070664"/>
    <w:rsid w:val="00070AF7"/>
    <w:rsid w:val="0007338D"/>
    <w:rsid w:val="000733F1"/>
    <w:rsid w:val="00073A8E"/>
    <w:rsid w:val="00076A26"/>
    <w:rsid w:val="00081930"/>
    <w:rsid w:val="000846AD"/>
    <w:rsid w:val="00090061"/>
    <w:rsid w:val="00095C91"/>
    <w:rsid w:val="00097419"/>
    <w:rsid w:val="000A1857"/>
    <w:rsid w:val="000A3EE0"/>
    <w:rsid w:val="000A4D47"/>
    <w:rsid w:val="000B01ED"/>
    <w:rsid w:val="000B083E"/>
    <w:rsid w:val="000B134F"/>
    <w:rsid w:val="000B1442"/>
    <w:rsid w:val="000B22D6"/>
    <w:rsid w:val="000B76B9"/>
    <w:rsid w:val="000C1082"/>
    <w:rsid w:val="000C5A79"/>
    <w:rsid w:val="000C6DC8"/>
    <w:rsid w:val="000C7823"/>
    <w:rsid w:val="000D0DA9"/>
    <w:rsid w:val="000D1407"/>
    <w:rsid w:val="000E4A70"/>
    <w:rsid w:val="000E7C56"/>
    <w:rsid w:val="000F1152"/>
    <w:rsid w:val="000F2485"/>
    <w:rsid w:val="00100B24"/>
    <w:rsid w:val="00102BD7"/>
    <w:rsid w:val="001034E7"/>
    <w:rsid w:val="001058CE"/>
    <w:rsid w:val="0010748B"/>
    <w:rsid w:val="001104AC"/>
    <w:rsid w:val="001108E5"/>
    <w:rsid w:val="00112862"/>
    <w:rsid w:val="001152DB"/>
    <w:rsid w:val="001201A3"/>
    <w:rsid w:val="0012568B"/>
    <w:rsid w:val="0012754C"/>
    <w:rsid w:val="001310C3"/>
    <w:rsid w:val="00133E44"/>
    <w:rsid w:val="00136C59"/>
    <w:rsid w:val="00141F22"/>
    <w:rsid w:val="00146B25"/>
    <w:rsid w:val="00154ADC"/>
    <w:rsid w:val="00157397"/>
    <w:rsid w:val="001619FA"/>
    <w:rsid w:val="0016561F"/>
    <w:rsid w:val="001673EB"/>
    <w:rsid w:val="00170A71"/>
    <w:rsid w:val="00181934"/>
    <w:rsid w:val="001855F7"/>
    <w:rsid w:val="00186945"/>
    <w:rsid w:val="0019044C"/>
    <w:rsid w:val="00195D42"/>
    <w:rsid w:val="001A0BFC"/>
    <w:rsid w:val="001A22B2"/>
    <w:rsid w:val="001A24CB"/>
    <w:rsid w:val="001A6D5F"/>
    <w:rsid w:val="001B38B5"/>
    <w:rsid w:val="001B56A5"/>
    <w:rsid w:val="001B6A6A"/>
    <w:rsid w:val="001C003B"/>
    <w:rsid w:val="001C130E"/>
    <w:rsid w:val="001D19F4"/>
    <w:rsid w:val="001D1CC7"/>
    <w:rsid w:val="001D63CB"/>
    <w:rsid w:val="001E0422"/>
    <w:rsid w:val="001E04C6"/>
    <w:rsid w:val="001E3D55"/>
    <w:rsid w:val="001E56EA"/>
    <w:rsid w:val="001F24B7"/>
    <w:rsid w:val="001F5D6B"/>
    <w:rsid w:val="001F5D76"/>
    <w:rsid w:val="001F6647"/>
    <w:rsid w:val="001F69C7"/>
    <w:rsid w:val="001F7431"/>
    <w:rsid w:val="00201C0C"/>
    <w:rsid w:val="00203F9D"/>
    <w:rsid w:val="00216379"/>
    <w:rsid w:val="00216554"/>
    <w:rsid w:val="002179B2"/>
    <w:rsid w:val="00217D88"/>
    <w:rsid w:val="0022220D"/>
    <w:rsid w:val="00223BA6"/>
    <w:rsid w:val="002272A4"/>
    <w:rsid w:val="0023120B"/>
    <w:rsid w:val="002344D1"/>
    <w:rsid w:val="00235459"/>
    <w:rsid w:val="002419C4"/>
    <w:rsid w:val="00244D02"/>
    <w:rsid w:val="0024681A"/>
    <w:rsid w:val="002529DE"/>
    <w:rsid w:val="00254C4E"/>
    <w:rsid w:val="0025646E"/>
    <w:rsid w:val="00261B49"/>
    <w:rsid w:val="00263D58"/>
    <w:rsid w:val="00264562"/>
    <w:rsid w:val="00266B5D"/>
    <w:rsid w:val="002718B4"/>
    <w:rsid w:val="00274364"/>
    <w:rsid w:val="00274D67"/>
    <w:rsid w:val="002750A8"/>
    <w:rsid w:val="00284ADE"/>
    <w:rsid w:val="0028559A"/>
    <w:rsid w:val="00290B68"/>
    <w:rsid w:val="002B1976"/>
    <w:rsid w:val="002B7DBF"/>
    <w:rsid w:val="002C204F"/>
    <w:rsid w:val="002C6224"/>
    <w:rsid w:val="002C6F30"/>
    <w:rsid w:val="002C7565"/>
    <w:rsid w:val="002D0BB4"/>
    <w:rsid w:val="002D1599"/>
    <w:rsid w:val="002D16E1"/>
    <w:rsid w:val="002D3B71"/>
    <w:rsid w:val="002D5485"/>
    <w:rsid w:val="002D6530"/>
    <w:rsid w:val="002E7C75"/>
    <w:rsid w:val="002F248F"/>
    <w:rsid w:val="002F6BD0"/>
    <w:rsid w:val="002F7B5D"/>
    <w:rsid w:val="00300486"/>
    <w:rsid w:val="003028BB"/>
    <w:rsid w:val="00305518"/>
    <w:rsid w:val="0030651F"/>
    <w:rsid w:val="00307BF5"/>
    <w:rsid w:val="0031177A"/>
    <w:rsid w:val="00311DD5"/>
    <w:rsid w:val="00313A0B"/>
    <w:rsid w:val="00316AD4"/>
    <w:rsid w:val="003179DE"/>
    <w:rsid w:val="0032059B"/>
    <w:rsid w:val="0032575C"/>
    <w:rsid w:val="00327210"/>
    <w:rsid w:val="00327407"/>
    <w:rsid w:val="00333CE0"/>
    <w:rsid w:val="00340F6A"/>
    <w:rsid w:val="003419AE"/>
    <w:rsid w:val="00342E62"/>
    <w:rsid w:val="003449D7"/>
    <w:rsid w:val="00344C25"/>
    <w:rsid w:val="003466C9"/>
    <w:rsid w:val="0034768E"/>
    <w:rsid w:val="00351E4D"/>
    <w:rsid w:val="00351F37"/>
    <w:rsid w:val="00354B93"/>
    <w:rsid w:val="0035531D"/>
    <w:rsid w:val="00357185"/>
    <w:rsid w:val="003676CF"/>
    <w:rsid w:val="00384D5B"/>
    <w:rsid w:val="00391E1F"/>
    <w:rsid w:val="00393472"/>
    <w:rsid w:val="00396CDE"/>
    <w:rsid w:val="003A26D6"/>
    <w:rsid w:val="003A2FE3"/>
    <w:rsid w:val="003A4136"/>
    <w:rsid w:val="003B1EF4"/>
    <w:rsid w:val="003B3C46"/>
    <w:rsid w:val="003C0418"/>
    <w:rsid w:val="003C20AF"/>
    <w:rsid w:val="003C466C"/>
    <w:rsid w:val="003C4908"/>
    <w:rsid w:val="003C5A2F"/>
    <w:rsid w:val="003C6B92"/>
    <w:rsid w:val="003C7A94"/>
    <w:rsid w:val="003D22FB"/>
    <w:rsid w:val="003D77CD"/>
    <w:rsid w:val="003E699C"/>
    <w:rsid w:val="003E710C"/>
    <w:rsid w:val="003F658A"/>
    <w:rsid w:val="004037F7"/>
    <w:rsid w:val="00410DD1"/>
    <w:rsid w:val="00411656"/>
    <w:rsid w:val="00415BD7"/>
    <w:rsid w:val="00421381"/>
    <w:rsid w:val="00422612"/>
    <w:rsid w:val="00433F43"/>
    <w:rsid w:val="00434F17"/>
    <w:rsid w:val="004371DF"/>
    <w:rsid w:val="00446574"/>
    <w:rsid w:val="00452C75"/>
    <w:rsid w:val="0045347A"/>
    <w:rsid w:val="004543EF"/>
    <w:rsid w:val="004617A7"/>
    <w:rsid w:val="00461DD8"/>
    <w:rsid w:val="00463433"/>
    <w:rsid w:val="0046577E"/>
    <w:rsid w:val="00471A8C"/>
    <w:rsid w:val="0047347F"/>
    <w:rsid w:val="00475618"/>
    <w:rsid w:val="00485C3F"/>
    <w:rsid w:val="004874C2"/>
    <w:rsid w:val="00490476"/>
    <w:rsid w:val="00492922"/>
    <w:rsid w:val="00494B14"/>
    <w:rsid w:val="00495ED9"/>
    <w:rsid w:val="004A2CD7"/>
    <w:rsid w:val="004A38FF"/>
    <w:rsid w:val="004A41E4"/>
    <w:rsid w:val="004B16C4"/>
    <w:rsid w:val="004B27B8"/>
    <w:rsid w:val="004B64C2"/>
    <w:rsid w:val="004B7173"/>
    <w:rsid w:val="004B7D78"/>
    <w:rsid w:val="004C036B"/>
    <w:rsid w:val="004C3DFB"/>
    <w:rsid w:val="004D08A3"/>
    <w:rsid w:val="004D10C1"/>
    <w:rsid w:val="004D157C"/>
    <w:rsid w:val="004D2637"/>
    <w:rsid w:val="004D489E"/>
    <w:rsid w:val="004E41D5"/>
    <w:rsid w:val="004E4F1A"/>
    <w:rsid w:val="004E7FA9"/>
    <w:rsid w:val="004F12A6"/>
    <w:rsid w:val="004F2352"/>
    <w:rsid w:val="004F556E"/>
    <w:rsid w:val="004F6A37"/>
    <w:rsid w:val="005011ED"/>
    <w:rsid w:val="00501CCA"/>
    <w:rsid w:val="00505000"/>
    <w:rsid w:val="005066A3"/>
    <w:rsid w:val="00510C0F"/>
    <w:rsid w:val="00510C33"/>
    <w:rsid w:val="0051347A"/>
    <w:rsid w:val="00516538"/>
    <w:rsid w:val="00520213"/>
    <w:rsid w:val="00521405"/>
    <w:rsid w:val="00522D94"/>
    <w:rsid w:val="005248F4"/>
    <w:rsid w:val="0052559B"/>
    <w:rsid w:val="00530106"/>
    <w:rsid w:val="0053257A"/>
    <w:rsid w:val="005343C1"/>
    <w:rsid w:val="005352E2"/>
    <w:rsid w:val="00536C42"/>
    <w:rsid w:val="00540955"/>
    <w:rsid w:val="00542C3F"/>
    <w:rsid w:val="0054394B"/>
    <w:rsid w:val="00544567"/>
    <w:rsid w:val="00552671"/>
    <w:rsid w:val="00553C21"/>
    <w:rsid w:val="00553EA4"/>
    <w:rsid w:val="0055544A"/>
    <w:rsid w:val="00555D6E"/>
    <w:rsid w:val="00557DF3"/>
    <w:rsid w:val="00560E13"/>
    <w:rsid w:val="00561CB4"/>
    <w:rsid w:val="00562951"/>
    <w:rsid w:val="005635F2"/>
    <w:rsid w:val="00563E90"/>
    <w:rsid w:val="00567041"/>
    <w:rsid w:val="0057681A"/>
    <w:rsid w:val="00580E8A"/>
    <w:rsid w:val="00582180"/>
    <w:rsid w:val="00582709"/>
    <w:rsid w:val="00583F89"/>
    <w:rsid w:val="00584587"/>
    <w:rsid w:val="00585D22"/>
    <w:rsid w:val="00594014"/>
    <w:rsid w:val="00595860"/>
    <w:rsid w:val="005A5720"/>
    <w:rsid w:val="005B22C2"/>
    <w:rsid w:val="005B5CFB"/>
    <w:rsid w:val="005B6789"/>
    <w:rsid w:val="005B6A4E"/>
    <w:rsid w:val="005C182E"/>
    <w:rsid w:val="005C1F0D"/>
    <w:rsid w:val="005C310C"/>
    <w:rsid w:val="005C4AB7"/>
    <w:rsid w:val="005C4BCF"/>
    <w:rsid w:val="005C53F1"/>
    <w:rsid w:val="005C69D0"/>
    <w:rsid w:val="005D12AA"/>
    <w:rsid w:val="005D3A4C"/>
    <w:rsid w:val="005D3AE1"/>
    <w:rsid w:val="005E09E4"/>
    <w:rsid w:val="005E3381"/>
    <w:rsid w:val="005F3170"/>
    <w:rsid w:val="005F61C9"/>
    <w:rsid w:val="00601D9F"/>
    <w:rsid w:val="00602E82"/>
    <w:rsid w:val="006030B0"/>
    <w:rsid w:val="00605312"/>
    <w:rsid w:val="00607E1D"/>
    <w:rsid w:val="00612AFF"/>
    <w:rsid w:val="00615B67"/>
    <w:rsid w:val="00620857"/>
    <w:rsid w:val="00622856"/>
    <w:rsid w:val="00624875"/>
    <w:rsid w:val="006316FE"/>
    <w:rsid w:val="006362DC"/>
    <w:rsid w:val="00642269"/>
    <w:rsid w:val="00651BE0"/>
    <w:rsid w:val="00653052"/>
    <w:rsid w:val="006540D2"/>
    <w:rsid w:val="00654B55"/>
    <w:rsid w:val="00655538"/>
    <w:rsid w:val="00656038"/>
    <w:rsid w:val="00660E9E"/>
    <w:rsid w:val="0067070B"/>
    <w:rsid w:val="006722E8"/>
    <w:rsid w:val="00674274"/>
    <w:rsid w:val="00681FFC"/>
    <w:rsid w:val="00685922"/>
    <w:rsid w:val="00685D5C"/>
    <w:rsid w:val="00690443"/>
    <w:rsid w:val="006904D8"/>
    <w:rsid w:val="00694844"/>
    <w:rsid w:val="00694903"/>
    <w:rsid w:val="006A0AFC"/>
    <w:rsid w:val="006A10BA"/>
    <w:rsid w:val="006A13A9"/>
    <w:rsid w:val="006A562F"/>
    <w:rsid w:val="006B1397"/>
    <w:rsid w:val="006B248C"/>
    <w:rsid w:val="006B2BC5"/>
    <w:rsid w:val="006B330F"/>
    <w:rsid w:val="006C04D4"/>
    <w:rsid w:val="006C0BE0"/>
    <w:rsid w:val="006D02FD"/>
    <w:rsid w:val="006D2BAE"/>
    <w:rsid w:val="006D2E17"/>
    <w:rsid w:val="006D32AB"/>
    <w:rsid w:val="006D3F60"/>
    <w:rsid w:val="006D4434"/>
    <w:rsid w:val="006E1B73"/>
    <w:rsid w:val="006E4E08"/>
    <w:rsid w:val="006E62B5"/>
    <w:rsid w:val="006E77E7"/>
    <w:rsid w:val="006F17B0"/>
    <w:rsid w:val="006F1F6A"/>
    <w:rsid w:val="006F2015"/>
    <w:rsid w:val="006F6529"/>
    <w:rsid w:val="007004E5"/>
    <w:rsid w:val="00702389"/>
    <w:rsid w:val="00703B45"/>
    <w:rsid w:val="00705479"/>
    <w:rsid w:val="00712259"/>
    <w:rsid w:val="00712285"/>
    <w:rsid w:val="007124C2"/>
    <w:rsid w:val="00714863"/>
    <w:rsid w:val="0071494A"/>
    <w:rsid w:val="00717154"/>
    <w:rsid w:val="007217A1"/>
    <w:rsid w:val="00722A58"/>
    <w:rsid w:val="00732FEF"/>
    <w:rsid w:val="0075084A"/>
    <w:rsid w:val="00750A9A"/>
    <w:rsid w:val="00755910"/>
    <w:rsid w:val="0075604D"/>
    <w:rsid w:val="0075658D"/>
    <w:rsid w:val="007608D2"/>
    <w:rsid w:val="00766C38"/>
    <w:rsid w:val="00770100"/>
    <w:rsid w:val="00771D6C"/>
    <w:rsid w:val="00776082"/>
    <w:rsid w:val="007775EA"/>
    <w:rsid w:val="007779C5"/>
    <w:rsid w:val="0078254D"/>
    <w:rsid w:val="00783377"/>
    <w:rsid w:val="00785610"/>
    <w:rsid w:val="0078649A"/>
    <w:rsid w:val="00786E78"/>
    <w:rsid w:val="0079103B"/>
    <w:rsid w:val="0079244B"/>
    <w:rsid w:val="00792962"/>
    <w:rsid w:val="0079657C"/>
    <w:rsid w:val="007A2757"/>
    <w:rsid w:val="007A2D3C"/>
    <w:rsid w:val="007A3CE9"/>
    <w:rsid w:val="007B6777"/>
    <w:rsid w:val="007C1894"/>
    <w:rsid w:val="007D3C9B"/>
    <w:rsid w:val="007D6E78"/>
    <w:rsid w:val="007E0250"/>
    <w:rsid w:val="007E25E4"/>
    <w:rsid w:val="007E4085"/>
    <w:rsid w:val="007E45C9"/>
    <w:rsid w:val="007E4C6F"/>
    <w:rsid w:val="007F43CD"/>
    <w:rsid w:val="007F5ED5"/>
    <w:rsid w:val="007F614C"/>
    <w:rsid w:val="007F7FF4"/>
    <w:rsid w:val="0080508F"/>
    <w:rsid w:val="008066B7"/>
    <w:rsid w:val="00810400"/>
    <w:rsid w:val="00822036"/>
    <w:rsid w:val="008223CD"/>
    <w:rsid w:val="008246EC"/>
    <w:rsid w:val="008262E3"/>
    <w:rsid w:val="00827442"/>
    <w:rsid w:val="00833A0B"/>
    <w:rsid w:val="00833B43"/>
    <w:rsid w:val="00837CB2"/>
    <w:rsid w:val="00842D31"/>
    <w:rsid w:val="00843C08"/>
    <w:rsid w:val="00843D86"/>
    <w:rsid w:val="00845085"/>
    <w:rsid w:val="00847682"/>
    <w:rsid w:val="00850960"/>
    <w:rsid w:val="00853412"/>
    <w:rsid w:val="00853610"/>
    <w:rsid w:val="008607F3"/>
    <w:rsid w:val="00861D8A"/>
    <w:rsid w:val="0086593C"/>
    <w:rsid w:val="00873C46"/>
    <w:rsid w:val="00876BED"/>
    <w:rsid w:val="00880A60"/>
    <w:rsid w:val="008815B0"/>
    <w:rsid w:val="00882958"/>
    <w:rsid w:val="008837B0"/>
    <w:rsid w:val="008915E7"/>
    <w:rsid w:val="00896F87"/>
    <w:rsid w:val="008A0AEA"/>
    <w:rsid w:val="008A2FDE"/>
    <w:rsid w:val="008A4092"/>
    <w:rsid w:val="008A6D11"/>
    <w:rsid w:val="008B2F91"/>
    <w:rsid w:val="008B678B"/>
    <w:rsid w:val="008B6F96"/>
    <w:rsid w:val="008C0F37"/>
    <w:rsid w:val="008C18AD"/>
    <w:rsid w:val="008C1DA8"/>
    <w:rsid w:val="008C3114"/>
    <w:rsid w:val="008C4676"/>
    <w:rsid w:val="008C6940"/>
    <w:rsid w:val="008D05E9"/>
    <w:rsid w:val="008D1116"/>
    <w:rsid w:val="008D28E6"/>
    <w:rsid w:val="008D37E9"/>
    <w:rsid w:val="008D5C4A"/>
    <w:rsid w:val="008D62BC"/>
    <w:rsid w:val="008D6A76"/>
    <w:rsid w:val="008D7157"/>
    <w:rsid w:val="008E09A1"/>
    <w:rsid w:val="008E2B20"/>
    <w:rsid w:val="008E44E7"/>
    <w:rsid w:val="008E5E6C"/>
    <w:rsid w:val="008E7518"/>
    <w:rsid w:val="008F08D0"/>
    <w:rsid w:val="008F2797"/>
    <w:rsid w:val="008F46C2"/>
    <w:rsid w:val="008F77CE"/>
    <w:rsid w:val="00901738"/>
    <w:rsid w:val="0090457A"/>
    <w:rsid w:val="00904E26"/>
    <w:rsid w:val="00906719"/>
    <w:rsid w:val="0091143C"/>
    <w:rsid w:val="00911906"/>
    <w:rsid w:val="009122A6"/>
    <w:rsid w:val="00912665"/>
    <w:rsid w:val="009135E2"/>
    <w:rsid w:val="009138DB"/>
    <w:rsid w:val="0091438D"/>
    <w:rsid w:val="0091556A"/>
    <w:rsid w:val="00917E5C"/>
    <w:rsid w:val="00917F9F"/>
    <w:rsid w:val="00924648"/>
    <w:rsid w:val="0094058A"/>
    <w:rsid w:val="009429C9"/>
    <w:rsid w:val="0094677B"/>
    <w:rsid w:val="00947CF7"/>
    <w:rsid w:val="009507E7"/>
    <w:rsid w:val="00950D88"/>
    <w:rsid w:val="009528D8"/>
    <w:rsid w:val="00952F4A"/>
    <w:rsid w:val="00954CC3"/>
    <w:rsid w:val="009554DD"/>
    <w:rsid w:val="00973371"/>
    <w:rsid w:val="0097585D"/>
    <w:rsid w:val="00982E06"/>
    <w:rsid w:val="0098700C"/>
    <w:rsid w:val="0099335B"/>
    <w:rsid w:val="009A1B9D"/>
    <w:rsid w:val="009A2054"/>
    <w:rsid w:val="009A3E51"/>
    <w:rsid w:val="009A4E18"/>
    <w:rsid w:val="009A6975"/>
    <w:rsid w:val="009B16AE"/>
    <w:rsid w:val="009B3E82"/>
    <w:rsid w:val="009B4518"/>
    <w:rsid w:val="009B6C09"/>
    <w:rsid w:val="009C118B"/>
    <w:rsid w:val="009C4E14"/>
    <w:rsid w:val="009D7933"/>
    <w:rsid w:val="009E4951"/>
    <w:rsid w:val="009E5EF2"/>
    <w:rsid w:val="009E724B"/>
    <w:rsid w:val="009F096A"/>
    <w:rsid w:val="009F2CD7"/>
    <w:rsid w:val="009F3ACA"/>
    <w:rsid w:val="009F4558"/>
    <w:rsid w:val="009F6A56"/>
    <w:rsid w:val="009F7E5C"/>
    <w:rsid w:val="00A01E7A"/>
    <w:rsid w:val="00A02505"/>
    <w:rsid w:val="00A034B6"/>
    <w:rsid w:val="00A05E2E"/>
    <w:rsid w:val="00A11768"/>
    <w:rsid w:val="00A1404E"/>
    <w:rsid w:val="00A146C4"/>
    <w:rsid w:val="00A17B2A"/>
    <w:rsid w:val="00A2395D"/>
    <w:rsid w:val="00A242D0"/>
    <w:rsid w:val="00A26183"/>
    <w:rsid w:val="00A2666D"/>
    <w:rsid w:val="00A26F59"/>
    <w:rsid w:val="00A30709"/>
    <w:rsid w:val="00A30CEC"/>
    <w:rsid w:val="00A31E91"/>
    <w:rsid w:val="00A3688C"/>
    <w:rsid w:val="00A407BE"/>
    <w:rsid w:val="00A41FDF"/>
    <w:rsid w:val="00A42FAA"/>
    <w:rsid w:val="00A47374"/>
    <w:rsid w:val="00A47B0C"/>
    <w:rsid w:val="00A5207A"/>
    <w:rsid w:val="00A5618F"/>
    <w:rsid w:val="00A56356"/>
    <w:rsid w:val="00A56A86"/>
    <w:rsid w:val="00A60F8A"/>
    <w:rsid w:val="00A63120"/>
    <w:rsid w:val="00A632AB"/>
    <w:rsid w:val="00A67417"/>
    <w:rsid w:val="00A774E0"/>
    <w:rsid w:val="00A77E24"/>
    <w:rsid w:val="00A85130"/>
    <w:rsid w:val="00A86738"/>
    <w:rsid w:val="00A86868"/>
    <w:rsid w:val="00A96D21"/>
    <w:rsid w:val="00AA23FE"/>
    <w:rsid w:val="00AA3F36"/>
    <w:rsid w:val="00AA429F"/>
    <w:rsid w:val="00AA57F1"/>
    <w:rsid w:val="00AB2ACA"/>
    <w:rsid w:val="00AB5714"/>
    <w:rsid w:val="00AC28B4"/>
    <w:rsid w:val="00AC2A4A"/>
    <w:rsid w:val="00AC3031"/>
    <w:rsid w:val="00AC5448"/>
    <w:rsid w:val="00AD13C1"/>
    <w:rsid w:val="00AD3A43"/>
    <w:rsid w:val="00AD4353"/>
    <w:rsid w:val="00AD4554"/>
    <w:rsid w:val="00AD77AB"/>
    <w:rsid w:val="00AE11BD"/>
    <w:rsid w:val="00AE13AD"/>
    <w:rsid w:val="00AF1E22"/>
    <w:rsid w:val="00AF24AC"/>
    <w:rsid w:val="00AF284B"/>
    <w:rsid w:val="00AF33F8"/>
    <w:rsid w:val="00AF3A99"/>
    <w:rsid w:val="00AF4E09"/>
    <w:rsid w:val="00AF6144"/>
    <w:rsid w:val="00B0165F"/>
    <w:rsid w:val="00B01DE8"/>
    <w:rsid w:val="00B04D74"/>
    <w:rsid w:val="00B10CC7"/>
    <w:rsid w:val="00B151F4"/>
    <w:rsid w:val="00B165DD"/>
    <w:rsid w:val="00B166AB"/>
    <w:rsid w:val="00B16EB4"/>
    <w:rsid w:val="00B16F69"/>
    <w:rsid w:val="00B326F1"/>
    <w:rsid w:val="00B41212"/>
    <w:rsid w:val="00B42D4D"/>
    <w:rsid w:val="00B511FA"/>
    <w:rsid w:val="00B5333A"/>
    <w:rsid w:val="00B53E3F"/>
    <w:rsid w:val="00B55631"/>
    <w:rsid w:val="00B56A6C"/>
    <w:rsid w:val="00B603CB"/>
    <w:rsid w:val="00B62FF5"/>
    <w:rsid w:val="00B63470"/>
    <w:rsid w:val="00B7072B"/>
    <w:rsid w:val="00B759B2"/>
    <w:rsid w:val="00B8064E"/>
    <w:rsid w:val="00B84BEA"/>
    <w:rsid w:val="00B85A9F"/>
    <w:rsid w:val="00B8771C"/>
    <w:rsid w:val="00B90371"/>
    <w:rsid w:val="00B93814"/>
    <w:rsid w:val="00B9779A"/>
    <w:rsid w:val="00BA1D0C"/>
    <w:rsid w:val="00BA487D"/>
    <w:rsid w:val="00BA4D83"/>
    <w:rsid w:val="00BB3339"/>
    <w:rsid w:val="00BB36C5"/>
    <w:rsid w:val="00BB4ADA"/>
    <w:rsid w:val="00BB54C6"/>
    <w:rsid w:val="00BB5C8A"/>
    <w:rsid w:val="00BB658B"/>
    <w:rsid w:val="00BC0D74"/>
    <w:rsid w:val="00BC0FF2"/>
    <w:rsid w:val="00BC268D"/>
    <w:rsid w:val="00BC38E0"/>
    <w:rsid w:val="00BC3B7F"/>
    <w:rsid w:val="00BC4771"/>
    <w:rsid w:val="00BD009C"/>
    <w:rsid w:val="00BD187A"/>
    <w:rsid w:val="00BD6E19"/>
    <w:rsid w:val="00BE0D1C"/>
    <w:rsid w:val="00BE112B"/>
    <w:rsid w:val="00BF474E"/>
    <w:rsid w:val="00C05F97"/>
    <w:rsid w:val="00C06C47"/>
    <w:rsid w:val="00C10DDF"/>
    <w:rsid w:val="00C13FBA"/>
    <w:rsid w:val="00C225C1"/>
    <w:rsid w:val="00C22C52"/>
    <w:rsid w:val="00C25B3D"/>
    <w:rsid w:val="00C2699E"/>
    <w:rsid w:val="00C313F1"/>
    <w:rsid w:val="00C36974"/>
    <w:rsid w:val="00C413A4"/>
    <w:rsid w:val="00C41E01"/>
    <w:rsid w:val="00C41E56"/>
    <w:rsid w:val="00C43208"/>
    <w:rsid w:val="00C453C8"/>
    <w:rsid w:val="00C53064"/>
    <w:rsid w:val="00C5499F"/>
    <w:rsid w:val="00C54D0C"/>
    <w:rsid w:val="00C5574E"/>
    <w:rsid w:val="00C55BC2"/>
    <w:rsid w:val="00C574B9"/>
    <w:rsid w:val="00C60AAB"/>
    <w:rsid w:val="00C63662"/>
    <w:rsid w:val="00C640A7"/>
    <w:rsid w:val="00C67881"/>
    <w:rsid w:val="00C70CFB"/>
    <w:rsid w:val="00C7277D"/>
    <w:rsid w:val="00C72AD3"/>
    <w:rsid w:val="00C7641B"/>
    <w:rsid w:val="00C7707C"/>
    <w:rsid w:val="00C773A4"/>
    <w:rsid w:val="00C8013F"/>
    <w:rsid w:val="00C84581"/>
    <w:rsid w:val="00C8477C"/>
    <w:rsid w:val="00C92B67"/>
    <w:rsid w:val="00C932FE"/>
    <w:rsid w:val="00C93C1B"/>
    <w:rsid w:val="00C9741B"/>
    <w:rsid w:val="00CA6223"/>
    <w:rsid w:val="00CB05D0"/>
    <w:rsid w:val="00CB4156"/>
    <w:rsid w:val="00CB47C0"/>
    <w:rsid w:val="00CB6335"/>
    <w:rsid w:val="00CB7A79"/>
    <w:rsid w:val="00CB7AA9"/>
    <w:rsid w:val="00CC0C1C"/>
    <w:rsid w:val="00CC117C"/>
    <w:rsid w:val="00CC1556"/>
    <w:rsid w:val="00CC722F"/>
    <w:rsid w:val="00CD173E"/>
    <w:rsid w:val="00CD4911"/>
    <w:rsid w:val="00CD50C1"/>
    <w:rsid w:val="00CE0675"/>
    <w:rsid w:val="00CE1C14"/>
    <w:rsid w:val="00CE1EBE"/>
    <w:rsid w:val="00CE4230"/>
    <w:rsid w:val="00CF060D"/>
    <w:rsid w:val="00CF5543"/>
    <w:rsid w:val="00CF581E"/>
    <w:rsid w:val="00D06928"/>
    <w:rsid w:val="00D134AA"/>
    <w:rsid w:val="00D14232"/>
    <w:rsid w:val="00D144E4"/>
    <w:rsid w:val="00D1743A"/>
    <w:rsid w:val="00D21740"/>
    <w:rsid w:val="00D22CAA"/>
    <w:rsid w:val="00D23278"/>
    <w:rsid w:val="00D27665"/>
    <w:rsid w:val="00D27A15"/>
    <w:rsid w:val="00D30E1B"/>
    <w:rsid w:val="00D34D01"/>
    <w:rsid w:val="00D36D7F"/>
    <w:rsid w:val="00D4026D"/>
    <w:rsid w:val="00D41136"/>
    <w:rsid w:val="00D561AC"/>
    <w:rsid w:val="00D56856"/>
    <w:rsid w:val="00D56A4A"/>
    <w:rsid w:val="00D60C90"/>
    <w:rsid w:val="00D6259F"/>
    <w:rsid w:val="00D635D4"/>
    <w:rsid w:val="00D675B3"/>
    <w:rsid w:val="00D67718"/>
    <w:rsid w:val="00D67F6B"/>
    <w:rsid w:val="00D7164B"/>
    <w:rsid w:val="00D720D8"/>
    <w:rsid w:val="00D73A84"/>
    <w:rsid w:val="00D80503"/>
    <w:rsid w:val="00D80617"/>
    <w:rsid w:val="00D8280E"/>
    <w:rsid w:val="00D84FFE"/>
    <w:rsid w:val="00D8694A"/>
    <w:rsid w:val="00D96B50"/>
    <w:rsid w:val="00D9736D"/>
    <w:rsid w:val="00D97EE5"/>
    <w:rsid w:val="00DA0745"/>
    <w:rsid w:val="00DA4A3D"/>
    <w:rsid w:val="00DB0574"/>
    <w:rsid w:val="00DB1889"/>
    <w:rsid w:val="00DB7EEC"/>
    <w:rsid w:val="00DC032D"/>
    <w:rsid w:val="00DC4267"/>
    <w:rsid w:val="00DC5E58"/>
    <w:rsid w:val="00DE2F04"/>
    <w:rsid w:val="00DE67CE"/>
    <w:rsid w:val="00DE6B12"/>
    <w:rsid w:val="00DF45F2"/>
    <w:rsid w:val="00DF539A"/>
    <w:rsid w:val="00DF58A7"/>
    <w:rsid w:val="00E012B1"/>
    <w:rsid w:val="00E02BF4"/>
    <w:rsid w:val="00E0333C"/>
    <w:rsid w:val="00E15CDE"/>
    <w:rsid w:val="00E174DF"/>
    <w:rsid w:val="00E17F77"/>
    <w:rsid w:val="00E20115"/>
    <w:rsid w:val="00E20E96"/>
    <w:rsid w:val="00E2168A"/>
    <w:rsid w:val="00E228FB"/>
    <w:rsid w:val="00E23837"/>
    <w:rsid w:val="00E3081A"/>
    <w:rsid w:val="00E352EE"/>
    <w:rsid w:val="00E410E5"/>
    <w:rsid w:val="00E419D3"/>
    <w:rsid w:val="00E43A6C"/>
    <w:rsid w:val="00E43F3A"/>
    <w:rsid w:val="00E4498A"/>
    <w:rsid w:val="00E464A0"/>
    <w:rsid w:val="00E50B9A"/>
    <w:rsid w:val="00E51654"/>
    <w:rsid w:val="00E56EF2"/>
    <w:rsid w:val="00E62801"/>
    <w:rsid w:val="00E70A1D"/>
    <w:rsid w:val="00E76781"/>
    <w:rsid w:val="00E773D6"/>
    <w:rsid w:val="00E775D8"/>
    <w:rsid w:val="00E83109"/>
    <w:rsid w:val="00E85C51"/>
    <w:rsid w:val="00E877C1"/>
    <w:rsid w:val="00E917EA"/>
    <w:rsid w:val="00E93C35"/>
    <w:rsid w:val="00EA3A32"/>
    <w:rsid w:val="00EB693F"/>
    <w:rsid w:val="00ED4C94"/>
    <w:rsid w:val="00ED4F52"/>
    <w:rsid w:val="00EE2261"/>
    <w:rsid w:val="00EE2C33"/>
    <w:rsid w:val="00EF1833"/>
    <w:rsid w:val="00EF2BFA"/>
    <w:rsid w:val="00EF3D75"/>
    <w:rsid w:val="00F10AFD"/>
    <w:rsid w:val="00F121F4"/>
    <w:rsid w:val="00F124FA"/>
    <w:rsid w:val="00F13CC7"/>
    <w:rsid w:val="00F13DA3"/>
    <w:rsid w:val="00F14912"/>
    <w:rsid w:val="00F15DAB"/>
    <w:rsid w:val="00F177E2"/>
    <w:rsid w:val="00F179F1"/>
    <w:rsid w:val="00F17B76"/>
    <w:rsid w:val="00F2080E"/>
    <w:rsid w:val="00F24190"/>
    <w:rsid w:val="00F27F8C"/>
    <w:rsid w:val="00F305A7"/>
    <w:rsid w:val="00F308B2"/>
    <w:rsid w:val="00F310D9"/>
    <w:rsid w:val="00F3178C"/>
    <w:rsid w:val="00F32D7D"/>
    <w:rsid w:val="00F33AF6"/>
    <w:rsid w:val="00F36AAF"/>
    <w:rsid w:val="00F37845"/>
    <w:rsid w:val="00F402F9"/>
    <w:rsid w:val="00F40A94"/>
    <w:rsid w:val="00F4177C"/>
    <w:rsid w:val="00F42B5B"/>
    <w:rsid w:val="00F5448C"/>
    <w:rsid w:val="00F63466"/>
    <w:rsid w:val="00F64F3B"/>
    <w:rsid w:val="00F67E24"/>
    <w:rsid w:val="00F716C3"/>
    <w:rsid w:val="00F72CA0"/>
    <w:rsid w:val="00F73204"/>
    <w:rsid w:val="00F81E35"/>
    <w:rsid w:val="00F86801"/>
    <w:rsid w:val="00F8709F"/>
    <w:rsid w:val="00F9049F"/>
    <w:rsid w:val="00F918AB"/>
    <w:rsid w:val="00F95706"/>
    <w:rsid w:val="00FB144C"/>
    <w:rsid w:val="00FB2855"/>
    <w:rsid w:val="00FB63DB"/>
    <w:rsid w:val="00FC2322"/>
    <w:rsid w:val="00FC255B"/>
    <w:rsid w:val="00FC637C"/>
    <w:rsid w:val="00FD0F6B"/>
    <w:rsid w:val="00FD631A"/>
    <w:rsid w:val="00FE48BD"/>
    <w:rsid w:val="00FE5855"/>
    <w:rsid w:val="00FE7D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45B5D85-86DE-4DF9-A6BC-2671CECAC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C1082"/>
    <w:pPr>
      <w:widowControl w:val="0"/>
      <w:autoSpaceDE w:val="0"/>
      <w:autoSpaceDN w:val="0"/>
      <w:adjustRightInd w:val="0"/>
      <w:spacing w:line="360" w:lineRule="auto"/>
      <w:ind w:firstLineChars="200" w:firstLine="200"/>
      <w:jc w:val="both"/>
    </w:pPr>
    <w:rPr>
      <w:rFonts w:ascii="Calibri" w:eastAsia="仿宋_GB2312" w:hAnsi="Calibri" w:cs="Times New Roman"/>
      <w:sz w:val="24"/>
    </w:rPr>
  </w:style>
  <w:style w:type="paragraph" w:styleId="1">
    <w:name w:val="heading 1"/>
    <w:basedOn w:val="2"/>
    <w:next w:val="a"/>
    <w:link w:val="10"/>
    <w:uiPriority w:val="9"/>
    <w:qFormat/>
    <w:rsid w:val="00655538"/>
    <w:pPr>
      <w:jc w:val="left"/>
      <w:outlineLvl w:val="0"/>
    </w:pPr>
    <w:rPr>
      <w:rFonts w:eastAsia="黑体"/>
      <w:b w:val="0"/>
      <w:bCs/>
      <w:kern w:val="44"/>
      <w:sz w:val="36"/>
      <w:szCs w:val="44"/>
    </w:rPr>
  </w:style>
  <w:style w:type="paragraph" w:styleId="2">
    <w:name w:val="heading 2"/>
    <w:basedOn w:val="3"/>
    <w:next w:val="a"/>
    <w:link w:val="20"/>
    <w:uiPriority w:val="9"/>
    <w:unhideWhenUsed/>
    <w:qFormat/>
    <w:rsid w:val="00235459"/>
    <w:pPr>
      <w:spacing w:before="0" w:afterLines="100" w:after="100" w:line="240" w:lineRule="auto"/>
      <w:ind w:firstLineChars="0" w:firstLine="0"/>
      <w:outlineLvl w:val="1"/>
    </w:pPr>
    <w:rPr>
      <w:rFonts w:asciiTheme="majorHAnsi" w:hAnsiTheme="majorHAnsi" w:cstheme="majorBidi"/>
      <w:bCs w:val="0"/>
      <w:sz w:val="28"/>
    </w:rPr>
  </w:style>
  <w:style w:type="paragraph" w:styleId="3">
    <w:name w:val="heading 3"/>
    <w:basedOn w:val="a"/>
    <w:next w:val="a"/>
    <w:link w:val="30"/>
    <w:uiPriority w:val="9"/>
    <w:semiHidden/>
    <w:unhideWhenUsed/>
    <w:qFormat/>
    <w:rsid w:val="0023545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D77A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D77AB"/>
    <w:rPr>
      <w:sz w:val="18"/>
      <w:szCs w:val="18"/>
    </w:rPr>
  </w:style>
  <w:style w:type="paragraph" w:styleId="a5">
    <w:name w:val="footer"/>
    <w:basedOn w:val="a"/>
    <w:link w:val="a6"/>
    <w:uiPriority w:val="99"/>
    <w:unhideWhenUsed/>
    <w:rsid w:val="00AD77A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D77AB"/>
    <w:rPr>
      <w:sz w:val="18"/>
      <w:szCs w:val="18"/>
    </w:rPr>
  </w:style>
  <w:style w:type="paragraph" w:styleId="a7">
    <w:name w:val="Body Text Indent"/>
    <w:basedOn w:val="a"/>
    <w:link w:val="a8"/>
    <w:uiPriority w:val="99"/>
    <w:rsid w:val="007C1894"/>
    <w:pPr>
      <w:spacing w:line="300" w:lineRule="auto"/>
      <w:ind w:firstLine="600"/>
    </w:pPr>
    <w:rPr>
      <w:rFonts w:ascii="仿宋_GB2312" w:hAnsi="Times New Roman"/>
      <w:bCs/>
      <w:sz w:val="30"/>
      <w:szCs w:val="20"/>
    </w:rPr>
  </w:style>
  <w:style w:type="character" w:customStyle="1" w:styleId="a8">
    <w:name w:val="正文文本缩进 字符"/>
    <w:basedOn w:val="a0"/>
    <w:link w:val="a7"/>
    <w:uiPriority w:val="99"/>
    <w:rsid w:val="007C1894"/>
    <w:rPr>
      <w:rFonts w:ascii="仿宋_GB2312" w:eastAsia="仿宋_GB2312" w:hAnsi="Times New Roman" w:cs="Times New Roman"/>
      <w:bCs/>
      <w:sz w:val="30"/>
      <w:szCs w:val="20"/>
    </w:rPr>
  </w:style>
  <w:style w:type="paragraph" w:customStyle="1" w:styleId="p0">
    <w:name w:val="p0"/>
    <w:basedOn w:val="a"/>
    <w:rsid w:val="007C1894"/>
    <w:pPr>
      <w:widowControl/>
    </w:pPr>
    <w:rPr>
      <w:rFonts w:ascii="Times New Roman" w:hAnsi="Times New Roman"/>
      <w:kern w:val="0"/>
      <w:szCs w:val="21"/>
    </w:rPr>
  </w:style>
  <w:style w:type="paragraph" w:styleId="a9">
    <w:name w:val="Balloon Text"/>
    <w:basedOn w:val="a"/>
    <w:link w:val="aa"/>
    <w:uiPriority w:val="99"/>
    <w:semiHidden/>
    <w:unhideWhenUsed/>
    <w:rsid w:val="007C1894"/>
    <w:rPr>
      <w:sz w:val="18"/>
      <w:szCs w:val="18"/>
    </w:rPr>
  </w:style>
  <w:style w:type="character" w:customStyle="1" w:styleId="aa">
    <w:name w:val="批注框文本 字符"/>
    <w:basedOn w:val="a0"/>
    <w:link w:val="a9"/>
    <w:uiPriority w:val="99"/>
    <w:semiHidden/>
    <w:rsid w:val="007C1894"/>
    <w:rPr>
      <w:rFonts w:ascii="Calibri" w:eastAsia="宋体" w:hAnsi="Calibri" w:cs="Times New Roman"/>
      <w:sz w:val="18"/>
      <w:szCs w:val="18"/>
    </w:rPr>
  </w:style>
  <w:style w:type="paragraph" w:styleId="ab">
    <w:name w:val="List Paragraph"/>
    <w:basedOn w:val="a"/>
    <w:uiPriority w:val="34"/>
    <w:qFormat/>
    <w:rsid w:val="008B678B"/>
    <w:pPr>
      <w:ind w:firstLine="420"/>
    </w:pPr>
  </w:style>
  <w:style w:type="character" w:customStyle="1" w:styleId="10">
    <w:name w:val="标题 1 字符"/>
    <w:basedOn w:val="a0"/>
    <w:link w:val="1"/>
    <w:uiPriority w:val="9"/>
    <w:rsid w:val="00655538"/>
    <w:rPr>
      <w:rFonts w:asciiTheme="majorHAnsi" w:eastAsia="黑体" w:hAnsiTheme="majorHAnsi" w:cstheme="majorBidi"/>
      <w:bCs/>
      <w:kern w:val="44"/>
      <w:sz w:val="36"/>
      <w:szCs w:val="44"/>
    </w:rPr>
  </w:style>
  <w:style w:type="table" w:styleId="ac">
    <w:name w:val="Table Grid"/>
    <w:basedOn w:val="a1"/>
    <w:uiPriority w:val="59"/>
    <w:rsid w:val="005255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235459"/>
    <w:rPr>
      <w:rFonts w:asciiTheme="majorHAnsi" w:eastAsia="宋体" w:hAnsiTheme="majorHAnsi" w:cstheme="majorBidi"/>
      <w:b/>
      <w:sz w:val="28"/>
      <w:szCs w:val="32"/>
    </w:rPr>
  </w:style>
  <w:style w:type="paragraph" w:styleId="ad">
    <w:name w:val="No Spacing"/>
    <w:aliases w:val="参考文献"/>
    <w:basedOn w:val="a"/>
    <w:next w:val="a"/>
    <w:uiPriority w:val="1"/>
    <w:qFormat/>
    <w:rsid w:val="006722E8"/>
    <w:pPr>
      <w:spacing w:line="300" w:lineRule="auto"/>
      <w:ind w:firstLineChars="0" w:firstLine="0"/>
    </w:pPr>
    <w:rPr>
      <w:rFonts w:ascii="Times New Roman" w:hAnsi="Times New Roman"/>
      <w:sz w:val="21"/>
    </w:rPr>
  </w:style>
  <w:style w:type="character" w:customStyle="1" w:styleId="30">
    <w:name w:val="标题 3 字符"/>
    <w:basedOn w:val="a0"/>
    <w:link w:val="3"/>
    <w:uiPriority w:val="9"/>
    <w:semiHidden/>
    <w:rsid w:val="00235459"/>
    <w:rPr>
      <w:rFonts w:ascii="Calibri" w:eastAsia="宋体" w:hAnsi="Calibri" w:cs="Times New Roman"/>
      <w:b/>
      <w:bCs/>
      <w:sz w:val="32"/>
      <w:szCs w:val="32"/>
    </w:rPr>
  </w:style>
  <w:style w:type="paragraph" w:customStyle="1" w:styleId="ae">
    <w:name w:val="六计划进度"/>
    <w:basedOn w:val="a"/>
    <w:link w:val="Char"/>
    <w:qFormat/>
    <w:rsid w:val="005F3170"/>
    <w:pPr>
      <w:spacing w:line="240" w:lineRule="auto"/>
      <w:ind w:leftChars="-800" w:left="-800" w:right="-1259" w:firstLineChars="131" w:firstLine="131"/>
      <w:outlineLvl w:val="0"/>
    </w:pPr>
    <w:rPr>
      <w:rFonts w:ascii="Times New Roman" w:eastAsia="黑体" w:hAnsi="Times New Roman"/>
      <w:color w:val="C00000"/>
      <w:sz w:val="36"/>
      <w:szCs w:val="36"/>
    </w:rPr>
  </w:style>
  <w:style w:type="character" w:customStyle="1" w:styleId="Char">
    <w:name w:val="六计划进度 Char"/>
    <w:basedOn w:val="a0"/>
    <w:link w:val="ae"/>
    <w:rsid w:val="005F3170"/>
    <w:rPr>
      <w:rFonts w:ascii="Times New Roman" w:eastAsia="黑体" w:hAnsi="Times New Roman" w:cs="Times New Roman"/>
      <w:color w:val="C00000"/>
      <w:sz w:val="36"/>
      <w:szCs w:val="36"/>
    </w:rPr>
  </w:style>
  <w:style w:type="paragraph" w:customStyle="1" w:styleId="af">
    <w:name w:val="小标题"/>
    <w:basedOn w:val="a"/>
    <w:link w:val="Char0"/>
    <w:qFormat/>
    <w:rsid w:val="008837B0"/>
    <w:pPr>
      <w:ind w:firstLine="482"/>
    </w:pPr>
    <w:rPr>
      <w:b/>
    </w:rPr>
  </w:style>
  <w:style w:type="character" w:styleId="af0">
    <w:name w:val="page number"/>
    <w:basedOn w:val="a0"/>
    <w:rsid w:val="007E25E4"/>
  </w:style>
  <w:style w:type="character" w:customStyle="1" w:styleId="Char0">
    <w:name w:val="小标题 Char"/>
    <w:basedOn w:val="a0"/>
    <w:link w:val="af"/>
    <w:rsid w:val="008837B0"/>
    <w:rPr>
      <w:rFonts w:ascii="Calibri" w:eastAsia="仿宋_GB2312" w:hAnsi="Calibri" w:cs="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6529332">
      <w:bodyDiv w:val="1"/>
      <w:marLeft w:val="0"/>
      <w:marRight w:val="0"/>
      <w:marTop w:val="0"/>
      <w:marBottom w:val="0"/>
      <w:divBdr>
        <w:top w:val="none" w:sz="0" w:space="0" w:color="auto"/>
        <w:left w:val="none" w:sz="0" w:space="0" w:color="auto"/>
        <w:bottom w:val="none" w:sz="0" w:space="0" w:color="auto"/>
        <w:right w:val="none" w:sz="0" w:space="0" w:color="auto"/>
      </w:divBdr>
    </w:div>
    <w:div w:id="1258054557">
      <w:bodyDiv w:val="1"/>
      <w:marLeft w:val="0"/>
      <w:marRight w:val="0"/>
      <w:marTop w:val="0"/>
      <w:marBottom w:val="0"/>
      <w:divBdr>
        <w:top w:val="none" w:sz="0" w:space="0" w:color="auto"/>
        <w:left w:val="none" w:sz="0" w:space="0" w:color="auto"/>
        <w:bottom w:val="none" w:sz="0" w:space="0" w:color="auto"/>
        <w:right w:val="none" w:sz="0" w:space="0" w:color="auto"/>
      </w:divBdr>
      <w:divsChild>
        <w:div w:id="1437169934">
          <w:marLeft w:val="0"/>
          <w:marRight w:val="0"/>
          <w:marTop w:val="0"/>
          <w:marBottom w:val="0"/>
          <w:divBdr>
            <w:top w:val="none" w:sz="0" w:space="0" w:color="auto"/>
            <w:left w:val="none" w:sz="0" w:space="0" w:color="auto"/>
            <w:bottom w:val="none" w:sz="0" w:space="0" w:color="auto"/>
            <w:right w:val="none" w:sz="0" w:space="0" w:color="auto"/>
          </w:divBdr>
        </w:div>
      </w:divsChild>
    </w:div>
    <w:div w:id="1522353917">
      <w:bodyDiv w:val="1"/>
      <w:marLeft w:val="0"/>
      <w:marRight w:val="0"/>
      <w:marTop w:val="0"/>
      <w:marBottom w:val="0"/>
      <w:divBdr>
        <w:top w:val="none" w:sz="0" w:space="0" w:color="auto"/>
        <w:left w:val="none" w:sz="0" w:space="0" w:color="auto"/>
        <w:bottom w:val="none" w:sz="0" w:space="0" w:color="auto"/>
        <w:right w:val="none" w:sz="0" w:space="0" w:color="auto"/>
      </w:divBdr>
    </w:div>
    <w:div w:id="2123449941">
      <w:bodyDiv w:val="1"/>
      <w:marLeft w:val="0"/>
      <w:marRight w:val="0"/>
      <w:marTop w:val="0"/>
      <w:marBottom w:val="0"/>
      <w:divBdr>
        <w:top w:val="none" w:sz="0" w:space="0" w:color="auto"/>
        <w:left w:val="none" w:sz="0" w:space="0" w:color="auto"/>
        <w:bottom w:val="none" w:sz="0" w:space="0" w:color="auto"/>
        <w:right w:val="none" w:sz="0" w:space="0" w:color="auto"/>
      </w:divBdr>
      <w:divsChild>
        <w:div w:id="537543791">
          <w:marLeft w:val="734"/>
          <w:marRight w:val="0"/>
          <w:marTop w:val="154"/>
          <w:marBottom w:val="0"/>
          <w:divBdr>
            <w:top w:val="none" w:sz="0" w:space="0" w:color="auto"/>
            <w:left w:val="none" w:sz="0" w:space="0" w:color="auto"/>
            <w:bottom w:val="none" w:sz="0" w:space="0" w:color="auto"/>
            <w:right w:val="none" w:sz="0" w:space="0" w:color="auto"/>
          </w:divBdr>
        </w:div>
        <w:div w:id="360665927">
          <w:marLeft w:val="734"/>
          <w:marRight w:val="0"/>
          <w:marTop w:val="154"/>
          <w:marBottom w:val="0"/>
          <w:divBdr>
            <w:top w:val="none" w:sz="0" w:space="0" w:color="auto"/>
            <w:left w:val="none" w:sz="0" w:space="0" w:color="auto"/>
            <w:bottom w:val="none" w:sz="0" w:space="0" w:color="auto"/>
            <w:right w:val="none" w:sz="0" w:space="0" w:color="auto"/>
          </w:divBdr>
        </w:div>
        <w:div w:id="743527209">
          <w:marLeft w:val="734"/>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oleObject" Target="embeddings/oleObject4.bin"/><Relationship Id="rId10" Type="http://schemas.openxmlformats.org/officeDocument/2006/relationships/footer" Target="footer1.xml"/><Relationship Id="rId19" Type="http://schemas.openxmlformats.org/officeDocument/2006/relationships/image" Target="media/image2.wmf"/><Relationship Id="rId31" Type="http://schemas.openxmlformats.org/officeDocument/2006/relationships/image" Target="media/image8.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Drawing1.vsdx"/><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theme" Target="theme/theme1.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9E1520-DD6B-4EE6-A950-07F5C5111B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6</TotalTime>
  <Pages>1</Pages>
  <Words>2805</Words>
  <Characters>15989</Characters>
  <Application>Microsoft Office Word</Application>
  <DocSecurity>0</DocSecurity>
  <Lines>133</Lines>
  <Paragraphs>37</Paragraphs>
  <ScaleCrop>false</ScaleCrop>
  <Company/>
  <LinksUpToDate>false</LinksUpToDate>
  <CharactersWithSpaces>18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dc:creator>
  <cp:keywords/>
  <dc:description/>
  <cp:lastModifiedBy>刘访</cp:lastModifiedBy>
  <cp:revision>626</cp:revision>
  <dcterms:created xsi:type="dcterms:W3CDTF">2015-04-23T07:26:00Z</dcterms:created>
  <dcterms:modified xsi:type="dcterms:W3CDTF">2018-03-29T10:47:00Z</dcterms:modified>
</cp:coreProperties>
</file>